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44"/>
          <w:szCs w:val="44"/>
        </w:rPr>
        <w:t>年第</w:t>
      </w:r>
      <w:r>
        <w:rPr>
          <w:rFonts w:hint="eastAsia" w:cs="Times New Roman" w:asciiTheme="majorEastAsia" w:hAnsiTheme="majorEastAsia" w:eastAsiaTheme="majorEastAsia"/>
          <w:b/>
          <w:sz w:val="44"/>
          <w:szCs w:val="44"/>
          <w:lang w:val="en-US" w:eastAsia="zh-CN"/>
        </w:rPr>
        <w:t>{{reportQuarter}}</w:t>
      </w:r>
      <w:r>
        <w:rPr>
          <w:rFonts w:hint="eastAsia" w:cs="Times New Roman" w:asciiTheme="majorEastAsia" w:hAnsiTheme="majorEastAsia" w:eastAsiaTheme="majorEastAsia"/>
          <w:b/>
          <w:sz w:val="44"/>
          <w:szCs w:val="44"/>
        </w:rPr>
        <w:t>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lang w:val="en-US" w:eastAsia="zh-CN"/>
        </w:rPr>
        <w:t>{{createYear}}</w:t>
      </w:r>
      <w:r>
        <w:rPr>
          <w:rFonts w:hint="eastAsia" w:cs="Times New Roman" w:asciiTheme="majorEastAsia" w:hAnsiTheme="majorEastAsia" w:eastAsiaTheme="majorEastAsia"/>
          <w:b/>
          <w:sz w:val="32"/>
        </w:rPr>
        <w:t>年</w:t>
      </w:r>
      <w:r>
        <w:rPr>
          <w:rFonts w:hint="eastAsia" w:cs="Times New Roman" w:asciiTheme="majorEastAsia" w:hAnsiTheme="majorEastAsia" w:eastAsiaTheme="majorEastAsia"/>
          <w:b/>
          <w:sz w:val="32"/>
          <w:lang w:val="en-US" w:eastAsia="zh-CN"/>
        </w:rPr>
        <w:t>{{createMonth}}</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1"/>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2"/>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2"/>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2"/>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2"/>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2"/>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2"/>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2"/>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2"/>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2"/>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2"/>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2"/>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2"/>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2"/>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2"/>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2"/>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2"/>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2"/>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2"/>
        </w:rPr>
        <w:t>3.3.2偏航评价</w:t>
      </w:r>
      <w:r>
        <w:tab/>
      </w:r>
      <w:r>
        <w:fldChar w:fldCharType="begin"/>
      </w:r>
      <w:r>
        <w:instrText xml:space="preserve"> PAGEREF _Toc93583534 \h </w:instrText>
      </w:r>
      <w:r>
        <w:fldChar w:fldCharType="separate"/>
      </w:r>
      <w:r>
        <w:t>26</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2"/>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2"/>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2"/>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2"/>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2"/>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2"/>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2"/>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2"/>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2"/>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2"/>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2"/>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2"/>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2"/>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2"/>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2"/>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2"/>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2"/>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2"/>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2"/>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2"/>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2"/>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2"/>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2"/>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接入大数据平台的风电机组装机容量为</w:t>
      </w:r>
      <w:r>
        <w:rPr>
          <w:rFonts w:hint="eastAsia" w:cs="Times New Roman" w:asciiTheme="majorEastAsia" w:hAnsiTheme="majorEastAsia" w:eastAsiaTheme="majorEastAsia"/>
          <w:sz w:val="28"/>
          <w:szCs w:val="28"/>
          <w:lang w:val="en-US" w:eastAsia="zh-CN"/>
        </w:rPr>
        <w:t>{{stationCapacity}}</w:t>
      </w:r>
      <w:r>
        <w:rPr>
          <w:rFonts w:hint="eastAsia" w:cs="Times New Roman" w:asciiTheme="majorEastAsia" w:hAnsiTheme="majorEastAsia" w:eastAsiaTheme="majorEastAsia"/>
          <w:sz w:val="28"/>
          <w:szCs w:val="28"/>
        </w:rPr>
        <w:t>MW，其中包括</w:t>
      </w:r>
      <w:r>
        <w:rPr>
          <w:rFonts w:hint="eastAsia" w:cs="Times New Roman" w:asciiTheme="majorEastAsia" w:hAnsiTheme="majorEastAsia" w:eastAsiaTheme="majorEastAsia"/>
          <w:sz w:val="28"/>
          <w:szCs w:val="28"/>
          <w:lang w:val="en-US" w:eastAsia="zh-CN"/>
        </w:rPr>
        <w:t>{{?fjXhList}}{{deviceNum}}</w:t>
      </w:r>
      <w:r>
        <w:rPr>
          <w:rFonts w:hint="eastAsia" w:cs="Times New Roman" w:asciiTheme="majorEastAsia" w:hAnsiTheme="majorEastAsia" w:eastAsiaTheme="majorEastAsia"/>
          <w:sz w:val="28"/>
          <w:szCs w:val="28"/>
        </w:rPr>
        <w:t>台</w:t>
      </w:r>
      <w:r>
        <w:rPr>
          <w:rFonts w:hint="eastAsia" w:cs="Times New Roman" w:asciiTheme="majorEastAsia" w:hAnsiTheme="majorEastAsia" w:eastAsiaTheme="majorEastAsia"/>
          <w:sz w:val="28"/>
          <w:szCs w:val="28"/>
          <w:lang w:val="en-US" w:eastAsia="zh-CN"/>
        </w:rPr>
        <w:t>{{fjXh}}</w:t>
      </w:r>
      <w:r>
        <w:rPr>
          <w:rFonts w:hint="eastAsia" w:cs="Times New Roman" w:asciiTheme="majorEastAsia" w:hAnsiTheme="majorEastAsia" w:eastAsiaTheme="majorEastAsia"/>
          <w:sz w:val="28"/>
          <w:szCs w:val="28"/>
        </w:rPr>
        <w:t>型号风电机组，单机容量为</w:t>
      </w:r>
      <w:r>
        <w:rPr>
          <w:rFonts w:hint="eastAsia" w:cs="Times New Roman" w:asciiTheme="majorEastAsia" w:hAnsiTheme="majorEastAsia" w:eastAsiaTheme="majorEastAsia"/>
          <w:sz w:val="28"/>
          <w:szCs w:val="28"/>
          <w:lang w:val="en-US" w:eastAsia="zh-CN"/>
        </w:rPr>
        <w:t>{{deviceCapacity}}</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lang w:val="en-US" w:eastAsia="zh-CN"/>
        </w:rPr>
        <w:t>{{/fjXhList}}</w:t>
      </w:r>
      <w:r>
        <w:rPr>
          <w:rFonts w:hint="eastAsia" w:cs="Times New Roman" w:asciiTheme="majorEastAsia" w:hAnsiTheme="majorEastAsia" w:eastAsiaTheme="majorEastAsia"/>
          <w:sz w:val="28"/>
          <w:szCs w:val="28"/>
        </w:rPr>
        <w:t>。报告评估的时间周期为</w:t>
      </w:r>
      <w:r>
        <w:rPr>
          <w:rFonts w:hint="eastAsia" w:cs="Times New Roman" w:asciiTheme="majorEastAsia" w:hAnsiTheme="majorEastAsia" w:eastAsiaTheme="majorEastAsia"/>
          <w:sz w:val="28"/>
          <w:szCs w:val="28"/>
          <w:lang w:val="en-US" w:eastAsia="zh-CN"/>
        </w:rPr>
        <w:t>{{startdate}}</w:t>
      </w:r>
      <w:r>
        <w:rPr>
          <w:rFonts w:hint="eastAsia"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lang w:val="en-US" w:eastAsia="zh-CN"/>
        </w:rPr>
        <w:t>{{enddate}}</w:t>
      </w:r>
      <w:r>
        <w:rPr>
          <w:rFonts w:hint="eastAsia" w:cs="Times New Roman" w:asciiTheme="majorEastAsia" w:hAnsiTheme="majorEastAsia" w:eastAsiaTheme="majorEastAsia"/>
          <w:sz w:val="28"/>
          <w:szCs w:val="28"/>
        </w:rPr>
        <w:t>。</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年度等效利用小时数为</w:t>
      </w:r>
      <w:r>
        <w:rPr>
          <w:rFonts w:hint="eastAsia" w:cs="Times New Roman" w:asciiTheme="majorEastAsia" w:hAnsiTheme="majorEastAsia" w:eastAsiaTheme="majorEastAsia"/>
          <w:sz w:val="28"/>
          <w:szCs w:val="28"/>
          <w:lang w:val="en-US" w:eastAsia="zh-CN"/>
        </w:rPr>
        <w:t>{{stationUseHour}}</w:t>
      </w:r>
      <w:r>
        <w:rPr>
          <w:rFonts w:hint="eastAsia" w:cs="Times New Roman" w:asciiTheme="majorEastAsia" w:hAnsiTheme="majorEastAsia" w:eastAsiaTheme="majorEastAsia"/>
          <w:sz w:val="28"/>
          <w:szCs w:val="28"/>
        </w:rPr>
        <w:t>小时，在冀北地区的风电场中排名</w:t>
      </w:r>
      <w:r>
        <w:rPr>
          <w:rFonts w:hint="eastAsia" w:cs="Times New Roman" w:asciiTheme="majorEastAsia" w:hAnsiTheme="majorEastAsia" w:eastAsiaTheme="majorEastAsia"/>
          <w:sz w:val="28"/>
          <w:szCs w:val="28"/>
          <w:lang w:val="en-US" w:eastAsia="zh-CN"/>
        </w:rPr>
        <w:t>{{sortJb}}</w:t>
      </w:r>
      <w:r>
        <w:rPr>
          <w:rFonts w:hint="eastAsia" w:cs="Times New Roman" w:asciiTheme="majorEastAsia" w:hAnsiTheme="majorEastAsia" w:eastAsiaTheme="majorEastAsia"/>
          <w:sz w:val="28"/>
          <w:szCs w:val="28"/>
        </w:rPr>
        <w:t>，在</w:t>
      </w:r>
      <w:r>
        <w:rPr>
          <w:rFonts w:hint="eastAsia" w:cs="Times New Roman" w:asciiTheme="majorEastAsia" w:hAnsiTheme="majorEastAsia" w:eastAsiaTheme="majorEastAsia"/>
          <w:sz w:val="28"/>
          <w:szCs w:val="28"/>
          <w:lang w:val="en-US" w:eastAsia="zh-CN"/>
        </w:rPr>
        <w:t>{{aname}}</w:t>
      </w:r>
      <w:r>
        <w:rPr>
          <w:rFonts w:hint="eastAsia" w:cs="Times New Roman" w:asciiTheme="majorEastAsia" w:hAnsiTheme="majorEastAsia" w:eastAsiaTheme="majorEastAsia"/>
          <w:sz w:val="28"/>
          <w:szCs w:val="28"/>
        </w:rPr>
        <w:t>市的风电场中排名</w:t>
      </w:r>
      <w:r>
        <w:rPr>
          <w:rFonts w:hint="eastAsia" w:cs="Times New Roman" w:asciiTheme="majorEastAsia" w:hAnsiTheme="majorEastAsia" w:eastAsiaTheme="majorEastAsia"/>
          <w:sz w:val="28"/>
          <w:szCs w:val="28"/>
          <w:lang w:val="en-US" w:eastAsia="zh-CN"/>
        </w:rPr>
        <w:t>{{sortDq}}</w:t>
      </w:r>
      <w:r>
        <w:rPr>
          <w:rFonts w:hint="eastAsia" w:cs="Times New Roman" w:asciiTheme="majorEastAsia" w:hAnsiTheme="majorEastAsia" w:eastAsiaTheme="majorEastAsia"/>
          <w:sz w:val="28"/>
          <w:szCs w:val="28"/>
        </w:rPr>
        <w:t>；本季度的总发电量为</w:t>
      </w:r>
      <w:r>
        <w:rPr>
          <w:rFonts w:hint="eastAsia" w:cs="Times New Roman" w:asciiTheme="majorEastAsia" w:hAnsiTheme="majorEastAsia" w:eastAsiaTheme="majorEastAsia"/>
          <w:sz w:val="28"/>
          <w:szCs w:val="28"/>
          <w:lang w:val="en-US" w:eastAsia="zh-CN"/>
        </w:rPr>
        <w:t>{{stationTotal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AndWind}}</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机组发电量前十位及后十位排名如下图所示。其中</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为最优，发电量为</w:t>
      </w:r>
      <w:r>
        <w:rPr>
          <w:rFonts w:hint="eastAsia" w:cs="Times New Roman" w:asciiTheme="majorEastAsia" w:hAnsiTheme="majorEastAsia" w:eastAsiaTheme="majorEastAsia"/>
          <w:sz w:val="28"/>
          <w:szCs w:val="28"/>
          <w:lang w:val="en-US" w:eastAsia="zh-CN"/>
        </w:rPr>
        <w:t>{{stationGenerationDeviceGoodPG}}</w:t>
      </w:r>
      <w:r>
        <w:rPr>
          <w:rFonts w:hint="eastAsia" w:cs="Times New Roman" w:asciiTheme="majorEastAsia" w:hAnsiTheme="majorEastAsia" w:eastAsiaTheme="majorEastAsia"/>
          <w:sz w:val="28"/>
          <w:szCs w:val="28"/>
        </w:rPr>
        <w:t>MWh；</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为最差,发电量为</w:t>
      </w:r>
      <w:r>
        <w:rPr>
          <w:rFonts w:hint="eastAsia" w:cs="Times New Roman" w:asciiTheme="majorEastAsia" w:hAnsiTheme="majorEastAsia" w:eastAsiaTheme="majorEastAsia"/>
          <w:sz w:val="28"/>
          <w:szCs w:val="28"/>
          <w:lang w:val="en-US" w:eastAsia="zh-CN"/>
        </w:rPr>
        <w:t>{{stationGenerationDeviceBadPG}}</w:t>
      </w:r>
      <w:r>
        <w:rPr>
          <w:rFonts w:hint="eastAsia" w:cs="Times New Roman" w:asciiTheme="majorEastAsia" w:hAnsiTheme="majorEastAsia" w:eastAsiaTheme="majorEastAsia"/>
          <w:sz w:val="28"/>
          <w:szCs w:val="28"/>
        </w:rPr>
        <w:t>MWh，发电量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DeviceTop10}}</w:t>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GenerationBottom10}}</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rPr>
          <w:rFonts w:hint="eastAsia"/>
        </w:rPr>
      </w:pPr>
      <w:bookmarkStart w:id="5" w:name="_Toc93583521"/>
      <w:r>
        <w:t>2.</w:t>
      </w:r>
      <w:r>
        <w:rPr>
          <w:rFonts w:hint="eastAsia"/>
        </w:rPr>
        <w:t>1</w:t>
      </w:r>
      <w:r>
        <w:t>.2</w:t>
      </w:r>
      <w:r>
        <w:rPr>
          <w:rFonts w:hint="eastAsia"/>
        </w:rPr>
        <w:t>机组发电量排名</w:t>
      </w:r>
      <w:bookmarkEnd w:id="5"/>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enerationRank}}</w:t>
      </w:r>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各台机组发电量情况统计（正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1"/>
        <w:gridCol w:w="2681"/>
        <w:gridCol w:w="1258"/>
        <w:gridCol w:w="1258"/>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9" w:hRule="atLeast"/>
        </w:trPr>
        <w:tc>
          <w:tcPr>
            <w:tcW w:w="2121" w:type="dxa"/>
          </w:tcPr>
          <w:p>
            <w:pPr>
              <w:keepNext w:val="0"/>
              <w:keepLines w:val="0"/>
              <w:widowControl/>
              <w:suppressLineNumbers w:val="0"/>
              <w:shd w:val="clear" w:fill="FFFFFF"/>
              <w:spacing w:line="285" w:lineRule="atLeast"/>
              <w:jc w:val="center"/>
              <w:rPr>
                <w:rFonts w:hint="eastAsia"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w:t>
            </w:r>
            <w:r>
              <w:rPr>
                <w:rFonts w:hint="default" w:cs="Times New Roman" w:asciiTheme="majorEastAsia" w:hAnsiTheme="majorEastAsia" w:eastAsiaTheme="majorEastAsia"/>
                <w:sz w:val="18"/>
                <w:szCs w:val="18"/>
                <w:lang w:val="en-US" w:eastAsia="zh-CN"/>
              </w:rPr>
              <w:t>deviceGenerationByUnit</w:t>
            </w:r>
            <w:r>
              <w:rPr>
                <w:rFonts w:hint="eastAsia" w:cs="Times New Roman" w:asciiTheme="majorEastAsia" w:hAnsiTheme="majorEastAsia" w:eastAsiaTheme="majorEastAsia"/>
                <w:sz w:val="24"/>
                <w:szCs w:val="24"/>
                <w:lang w:val="en-US" w:eastAsia="zh-CN"/>
              </w:rPr>
              <w:t>}}</w:t>
            </w:r>
            <w:r>
              <w:rPr>
                <w:rFonts w:hint="eastAsia" w:cs="Times New Roman" w:asciiTheme="majorEastAsia" w:hAnsiTheme="majorEastAsia" w:eastAsiaTheme="majorEastAsia"/>
                <w:sz w:val="24"/>
                <w:szCs w:val="24"/>
              </w:rPr>
              <w:t>机组编号</w:t>
            </w:r>
          </w:p>
        </w:tc>
        <w:tc>
          <w:tcPr>
            <w:tcW w:w="268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204"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deviceName]</w:t>
            </w:r>
          </w:p>
        </w:tc>
        <w:tc>
          <w:tcPr>
            <w:tcW w:w="268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w:t>
            </w:r>
            <w:r>
              <w:rPr>
                <w:rFonts w:hint="eastAsia" w:cs="微软雅黑" w:asciiTheme="majorEastAsia" w:hAnsiTheme="majorEastAsia" w:eastAsiaTheme="majorEastAsia"/>
                <w:color w:val="575962"/>
                <w:kern w:val="0"/>
                <w:sz w:val="21"/>
                <w:szCs w:val="21"/>
                <w:lang w:val="en-US" w:eastAsia="zh-CN" w:bidi="ar"/>
              </w:rPr>
              <w:t>sumgeneration</w:t>
            </w:r>
            <w:r>
              <w:rPr>
                <w:rFonts w:hint="eastAsia" w:cs="微软雅黑" w:asciiTheme="majorEastAsia" w:hAnsiTheme="majorEastAsia" w:eastAsiaTheme="majorEastAsia"/>
                <w:color w:val="575962"/>
                <w:kern w:val="0"/>
                <w:sz w:val="22"/>
                <w:szCs w:val="22"/>
                <w:lang w:val="en-US" w:eastAsia="zh-CN" w:bidi="ar"/>
              </w:rPr>
              <w:t>]</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maxWind]</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avgWind]</w:t>
            </w:r>
          </w:p>
        </w:tc>
        <w:tc>
          <w:tcPr>
            <w:tcW w:w="1204" w:type="dxa"/>
          </w:tcPr>
          <w:p>
            <w:pPr>
              <w:spacing w:line="360" w:lineRule="auto"/>
              <w:jc w:val="center"/>
              <w:rPr>
                <w:rFonts w:hint="default" w:cs="Times New Roman" w:asciiTheme="majorEastAsia" w:hAnsiTheme="majorEastAsia" w:eastAsiaTheme="majorEastAsia"/>
                <w:sz w:val="22"/>
                <w:szCs w:val="22"/>
                <w:lang w:val="en-US" w:eastAsia="zh-CN"/>
              </w:rPr>
            </w:pPr>
            <w:r>
              <w:rPr>
                <w:rFonts w:hint="eastAsia" w:cs="Times New Roman" w:asciiTheme="majorEastAsia" w:hAnsiTheme="majorEastAsia" w:eastAsiaTheme="majorEastAsia"/>
                <w:sz w:val="22"/>
                <w:szCs w:val="22"/>
                <w:lang w:val="en-US" w:eastAsia="zh-CN"/>
              </w:rPr>
              <w:t>[_index + 1]</w:t>
            </w:r>
          </w:p>
        </w:tc>
      </w:tr>
    </w:tbl>
    <w:p>
      <w:pPr>
        <w:spacing w:line="360" w:lineRule="auto"/>
        <w:rPr>
          <w:rFonts w:hint="eastAsia" w:cs="Times New Roman" w:asciiTheme="majorEastAsia" w:hAnsiTheme="majorEastAsia" w:eastAsiaTheme="majorEastAsia"/>
          <w:sz w:val="28"/>
          <w:szCs w:val="28"/>
          <w:lang w:val="en-US" w:eastAsia="zh-CN"/>
        </w:rPr>
      </w:pPr>
      <w:bookmarkStart w:id="6" w:name="_Toc93583522"/>
      <w:r>
        <w:rPr>
          <w:rFonts w:hint="eastAsia" w:cs="Times New Roman" w:asciiTheme="majorEastAsia" w:hAnsiTheme="majorEastAsia" w:eastAsiaTheme="majorEastAsia"/>
          <w:sz w:val="28"/>
          <w:szCs w:val="28"/>
          <w:lang w:val="en-US" w:eastAsia="zh-CN"/>
        </w:rPr>
        <w:t>{{/DeviceGenerationRank}}</w:t>
      </w:r>
    </w:p>
    <w:p>
      <w:pPr>
        <w:spacing w:line="360" w:lineRule="auto"/>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小时数分析结果如下图所示，其中正常发电小时数占比为</w:t>
      </w:r>
      <w:r>
        <w:rPr>
          <w:rFonts w:hint="eastAsia" w:cs="Times New Roman" w:asciiTheme="majorEastAsia" w:hAnsiTheme="majorEastAsia" w:eastAsiaTheme="majorEastAsia"/>
          <w:sz w:val="28"/>
          <w:szCs w:val="28"/>
          <w:lang w:val="en-US" w:eastAsia="zh-CN"/>
        </w:rPr>
        <w:t>{{normalPowerTime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stationInStopTime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standbyTime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unitDailyRepairTime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otherTime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StackImag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45"/>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714"/>
        <w:gridCol w:w="931"/>
        <w:gridCol w:w="988"/>
        <w:gridCol w:w="757"/>
        <w:gridCol w:w="1039"/>
        <w:gridCol w:w="637"/>
        <w:gridCol w:w="925"/>
        <w:gridCol w:w="792"/>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unTimeAnalysisTable}}</w:t>
            </w: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vAlign w:val="center"/>
          </w:tcPr>
          <w:p>
            <w:pPr>
              <w:widowControl/>
              <w:spacing w:line="360" w:lineRule="auto"/>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657"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Name]</w:t>
            </w:r>
          </w:p>
        </w:tc>
        <w:tc>
          <w:tcPr>
            <w:tcW w:w="1039"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InStopTime]</w:t>
            </w:r>
          </w:p>
        </w:tc>
        <w:tc>
          <w:tcPr>
            <w:tcW w:w="97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OutStopTime]</w:t>
            </w:r>
          </w:p>
        </w:tc>
        <w:tc>
          <w:tcPr>
            <w:tcW w:w="1055"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StopTime]</w:t>
            </w:r>
          </w:p>
        </w:tc>
        <w:tc>
          <w:tcPr>
            <w:tcW w:w="950"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DailyRepairTime]</w:t>
            </w:r>
          </w:p>
        </w:tc>
        <w:tc>
          <w:tcPr>
            <w:tcW w:w="831" w:type="dxa"/>
            <w:vAlign w:val="bottom"/>
          </w:tcPr>
          <w:p>
            <w:pPr>
              <w:widowControl/>
              <w:jc w:val="center"/>
              <w:textAlignment w:val="bottom"/>
              <w:rPr>
                <w:rFonts w:hint="default" w:cs="Calibri" w:asciiTheme="majorEastAsia" w:hAnsiTheme="majorEastAsia" w:eastAsiaTheme="majorEastAsia"/>
                <w:color w:val="000000"/>
                <w:kern w:val="0"/>
                <w:sz w:val="24"/>
                <w:szCs w:val="24"/>
                <w:lang w:val="en-US" w:eastAsia="zh-CN" w:bidi="ar"/>
              </w:rPr>
            </w:pPr>
            <w:r>
              <w:rPr>
                <w:rFonts w:hint="eastAsia" w:cs="Calibri" w:asciiTheme="majorEastAsia" w:hAnsiTheme="majorEastAsia" w:eastAsiaTheme="majorEastAsia"/>
                <w:color w:val="000000"/>
                <w:kern w:val="0"/>
                <w:sz w:val="24"/>
                <w:szCs w:val="24"/>
                <w:lang w:val="en-US" w:eastAsia="zh-CN" w:bidi="ar"/>
              </w:rPr>
              <w:t>[otherTime]</w:t>
            </w:r>
          </w:p>
        </w:tc>
        <w:tc>
          <w:tcPr>
            <w:tcW w:w="83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normalPowerTime]</w:t>
            </w:r>
          </w:p>
        </w:tc>
        <w:tc>
          <w:tcPr>
            <w:tcW w:w="98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limitRateTime]</w:t>
            </w:r>
          </w:p>
        </w:tc>
        <w:tc>
          <w:tcPr>
            <w:tcW w:w="87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ndbyTime]</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共计发生风电机组故障</w:t>
      </w:r>
      <w:r>
        <w:rPr>
          <w:rFonts w:hint="eastAsia" w:cs="Times New Roman" w:asciiTheme="majorEastAsia" w:hAnsiTheme="majorEastAsia" w:eastAsiaTheme="majorEastAsia"/>
          <w:sz w:val="28"/>
          <w:szCs w:val="28"/>
          <w:lang w:val="en-US" w:eastAsia="zh-CN"/>
        </w:rPr>
        <w:t>{{stationBreakdownTopTotal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stationBreakdownTopTime}}</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Cou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mustCntCod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mustCnt}}</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mustTimeCod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mustTime}}</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2100"/>
        <w:gridCol w:w="1466"/>
        <w:gridCol w:w="2031"/>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5" w:hRule="atLeast"/>
        </w:trPr>
        <w:tc>
          <w:tcPr>
            <w:tcW w:w="1451"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56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50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7" w:hRule="atLeast"/>
        </w:trPr>
        <w:tc>
          <w:tcPr>
            <w:tcW w:w="1451" w:type="dxa"/>
            <w:vMerge w:val="continue"/>
            <w:vAlign w:val="center"/>
          </w:tcPr>
          <w:p>
            <w:pPr>
              <w:spacing w:line="360" w:lineRule="auto"/>
              <w:jc w:val="center"/>
              <w:rPr>
                <w:rFonts w:cs="Times New Roman" w:asciiTheme="majorEastAsia" w:hAnsiTheme="majorEastAsia" w:eastAsiaTheme="majorEastAsia"/>
                <w:sz w:val="24"/>
                <w:szCs w:val="24"/>
              </w:rPr>
            </w:pPr>
          </w:p>
        </w:tc>
        <w:tc>
          <w:tcPr>
            <w:tcW w:w="2100"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AnalysisTable}}</w:t>
            </w:r>
            <w:r>
              <w:rPr>
                <w:rFonts w:hint="eastAsia" w:cs="Times New Roman" w:asciiTheme="majorEastAsia" w:hAnsiTheme="majorEastAsia" w:eastAsiaTheme="majorEastAsia"/>
                <w:sz w:val="24"/>
                <w:szCs w:val="24"/>
              </w:rPr>
              <w:t>故障代码名称</w:t>
            </w:r>
          </w:p>
        </w:tc>
        <w:tc>
          <w:tcPr>
            <w:tcW w:w="1466"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3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474"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1"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100"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Code]</w:t>
            </w:r>
          </w:p>
        </w:tc>
        <w:tc>
          <w:tcPr>
            <w:tcW w:w="14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w:t>
            </w:r>
          </w:p>
        </w:tc>
        <w:tc>
          <w:tcPr>
            <w:tcW w:w="203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Code]</w:t>
            </w:r>
          </w:p>
        </w:tc>
        <w:tc>
          <w:tcPr>
            <w:tcW w:w="147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w:t>
            </w: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发生故障次数最多，为</w:t>
      </w:r>
      <w:r>
        <w:rPr>
          <w:rFonts w:hint="eastAsia" w:cs="Times New Roman" w:asciiTheme="majorEastAsia" w:hAnsiTheme="majorEastAsia" w:eastAsiaTheme="majorEastAsia"/>
          <w:sz w:val="28"/>
          <w:szCs w:val="28"/>
          <w:lang w:val="en-US" w:eastAsia="zh-CN"/>
        </w:rPr>
        <w:t>{{deviceBk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1"/>
        <w:gridCol w:w="2212"/>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CntTable}}</w:t>
            </w: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CntDeviceNa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Cnt]</w:t>
            </w: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45"/>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7"/>
        <w:gridCol w:w="2220"/>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TimeTable}}</w:t>
            </w: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67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TimeDeviceName]</w:t>
            </w:r>
          </w:p>
        </w:tc>
        <w:tc>
          <w:tcPr>
            <w:tcW w:w="300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Time]</w:t>
            </w: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4"/>
        <w:gridCol w:w="2405"/>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AvgUnBreakDownTimeTable}}</w:t>
            </w: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UnbkTi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Rate]</w:t>
            </w: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45"/>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5"/>
        <w:gridCol w:w="2266"/>
        <w:gridCol w:w="2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pairBreakDownTimeTable}}</w:t>
            </w: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3" w:hRule="atLeast"/>
        </w:trPr>
        <w:tc>
          <w:tcPr>
            <w:tcW w:w="231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300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Jg]</w:t>
            </w:r>
          </w:p>
        </w:tc>
        <w:tc>
          <w:tcPr>
            <w:tcW w:w="299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Xf]</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hint="eastAsia" w:cs="Times New Roman" w:asciiTheme="majorEastAsia" w:hAnsiTheme="majorEastAsia" w:eastAsiaTheme="majorEastAsia"/>
          <w:sz w:val="28"/>
          <w:szCs w:val="28"/>
        </w:rPr>
      </w:pPr>
      <w:bookmarkStart w:id="14" w:name="_Hlk93481654"/>
      <w:r>
        <w:rPr>
          <w:rFonts w:hint="eastAsia" w:cs="Times New Roman" w:asciiTheme="majorEastAsia" w:hAnsiTheme="majorEastAsia" w:eastAsiaTheme="majorEastAsia"/>
          <w:sz w:val="28"/>
          <w:szCs w:val="28"/>
        </w:rPr>
        <w:t>XXX风电场损失电量分析结果如下图所示，其中造成损失电量较大的原因主要包括：</w:t>
      </w:r>
    </w:p>
    <w:p>
      <w:pPr>
        <w:keepNext w:val="0"/>
        <w:keepLines w:val="0"/>
        <w:widowControl/>
        <w:suppressLineNumbers w:val="0"/>
        <w:shd w:val="clear" w:fill="FFFFFF"/>
        <w:spacing w:line="285" w:lineRule="atLeast"/>
        <w:jc w:val="left"/>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numPr>
          <w:ilvl w:val="0"/>
          <w:numId w:val="0"/>
        </w:numPr>
        <w:ind w:leftChars="286"/>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keepNext w:val="0"/>
        <w:keepLines w:val="0"/>
        <w:widowControl/>
        <w:suppressLineNumbers w:val="0"/>
        <w:shd w:val="clear" w:fill="FFFFFF"/>
        <w:spacing w:line="285" w:lineRule="atLeast"/>
        <w:jc w:val="left"/>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RatePie}}</w:t>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StackImage}}</w:t>
      </w:r>
    </w:p>
    <w:p>
      <w:pPr>
        <w:ind w:firstLine="480" w:firstLineChars="200"/>
        <w:jc w:val="cente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月度损失电量统计</w:t>
      </w:r>
      <w:bookmarkEnd w:id="14"/>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知，在发电量方面，本季度风电场发电量最高月份为</w:t>
      </w:r>
      <w:r>
        <w:rPr>
          <w:rFonts w:hint="eastAsia" w:cs="Times New Roman" w:asciiTheme="majorEastAsia" w:hAnsiTheme="majorEastAsia" w:eastAsiaTheme="majorEastAsia"/>
          <w:sz w:val="28"/>
          <w:szCs w:val="28"/>
          <w:lang w:val="en-US" w:eastAsia="zh-CN"/>
        </w:rPr>
        <w:t>{{stationGenerationDeviceBestMon}}</w:t>
      </w:r>
      <w:r>
        <w:rPr>
          <w:rFonts w:hint="eastAsia" w:cs="Times New Roman" w:asciiTheme="majorEastAsia" w:hAnsiTheme="majorEastAsia" w:eastAsiaTheme="majorEastAsia"/>
          <w:sz w:val="28"/>
          <w:szCs w:val="28"/>
        </w:rPr>
        <w:t>月，发电量</w:t>
      </w:r>
      <w:r>
        <w:rPr>
          <w:rFonts w:hint="eastAsia" w:cs="Times New Roman" w:asciiTheme="majorEastAsia" w:hAnsiTheme="majorEastAsia" w:eastAsiaTheme="majorEastAsia"/>
          <w:sz w:val="28"/>
          <w:szCs w:val="28"/>
          <w:lang w:val="en-US" w:eastAsia="zh-CN"/>
        </w:rPr>
        <w:t>{{stationGenerationDeviceBestMonPG}}</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最高，编号</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最低，机组间发电量的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w:t>
      </w:r>
      <w:r>
        <w:rPr>
          <w:rFonts w:hint="eastAsia" w:cs="Times New Roman" w:asciiTheme="majorEastAsia" w:hAnsiTheme="majorEastAsia" w:eastAsiaTheme="majorEastAsia"/>
          <w:sz w:val="28"/>
          <w:szCs w:val="28"/>
          <w:lang w:val="en-US" w:eastAsia="zh-CN"/>
        </w:rPr>
        <w:t>{{runTimeAnalysisSummaryBestMonth}}</w:t>
      </w:r>
      <w:r>
        <w:rPr>
          <w:rFonts w:hint="eastAsia" w:cs="Times New Roman" w:asciiTheme="majorEastAsia" w:hAnsiTheme="majorEastAsia" w:eastAsiaTheme="majorEastAsia"/>
          <w:sz w:val="28"/>
          <w:szCs w:val="28"/>
        </w:rPr>
        <w:t>月，正常运行小时占比为</w:t>
      </w:r>
      <w:r>
        <w:rPr>
          <w:rFonts w:hint="eastAsia" w:cs="Times New Roman" w:asciiTheme="majorEastAsia" w:hAnsiTheme="majorEastAsia" w:eastAsiaTheme="majorEastAsia"/>
          <w:sz w:val="28"/>
          <w:szCs w:val="28"/>
          <w:lang w:val="en-US" w:eastAsia="zh-CN"/>
        </w:rPr>
        <w:t>{{normalPowerTimePercent}}</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本季度限功率运行小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停机时间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其中导致机组停机时间最长的原因为：“</w:t>
      </w:r>
      <w:r>
        <w:rPr>
          <w:rFonts w:hint="eastAsia" w:cs="Times New Roman" w:asciiTheme="majorEastAsia" w:hAnsiTheme="majorEastAsia" w:eastAsiaTheme="majorEastAsia"/>
          <w:sz w:val="28"/>
          <w:szCs w:val="28"/>
          <w:lang w:val="en-US" w:eastAsia="zh-CN"/>
        </w:rPr>
        <w:t>{{runTimeAnalysisSummaryBad}}</w:t>
      </w:r>
      <w:r>
        <w:rPr>
          <w:rFonts w:hint="eastAsia" w:cs="Times New Roman" w:asciiTheme="majorEastAsia" w:hAnsiTheme="majorEastAsia" w:eastAsiaTheme="majorEastAsia"/>
          <w:sz w:val="28"/>
          <w:szCs w:val="28"/>
        </w:rPr>
        <w:t>”占比为</w:t>
      </w:r>
      <w:r>
        <w:rPr>
          <w:rFonts w:hint="eastAsia" w:cs="Times New Roman" w:asciiTheme="majorEastAsia" w:hAnsiTheme="majorEastAsia" w:eastAsiaTheme="majorEastAsia"/>
          <w:sz w:val="28"/>
          <w:szCs w:val="28"/>
          <w:lang w:val="en-US" w:eastAsia="zh-CN"/>
        </w:rPr>
        <w:t>{{runTimeAnalysisSummaryBadPercend}}</w:t>
      </w:r>
      <w:r>
        <w:rPr>
          <w:rFonts w:hint="eastAsia" w:cs="Times New Roman" w:asciiTheme="majorEastAsia" w:hAnsiTheme="majorEastAsia" w:eastAsiaTheme="majorEastAsia"/>
          <w:sz w:val="28"/>
          <w:szCs w:val="28"/>
        </w:rPr>
        <w:t>%。</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故障次数最多部件为</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共发生故障</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故障次数最多，编号</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w:t>
      </w:r>
      <w:r>
        <w:rPr>
          <w:rFonts w:hint="eastAsia" w:cs="Times New Roman" w:asciiTheme="majorEastAsia" w:hAnsiTheme="majorEastAsia" w:eastAsiaTheme="majorEastAsia"/>
          <w:sz w:val="28"/>
          <w:szCs w:val="28"/>
          <w:lang w:val="en-US" w:eastAsia="zh-CN"/>
        </w:rPr>
        <w:t>{{unBreakdownAndLosePowerSummaryStationAvgUnbkTime}}</w:t>
      </w:r>
      <w:r>
        <w:rPr>
          <w:rFonts w:hint="eastAsia" w:cs="Times New Roman" w:asciiTheme="majorEastAsia" w:hAnsiTheme="majorEastAsia" w:eastAsiaTheme="majorEastAsia"/>
          <w:sz w:val="28"/>
          <w:szCs w:val="28"/>
        </w:rPr>
        <w:t>小时，可利用率为</w:t>
      </w:r>
      <w:r>
        <w:rPr>
          <w:rFonts w:hint="eastAsia" w:cs="Times New Roman" w:asciiTheme="majorEastAsia" w:hAnsiTheme="majorEastAsia" w:eastAsiaTheme="majorEastAsia"/>
          <w:sz w:val="28"/>
          <w:szCs w:val="28"/>
          <w:lang w:val="en-US" w:eastAsia="zh-CN"/>
        </w:rPr>
        <w:t>{{unBreakdownAndLosePowerSummaryAvgRate}}</w:t>
      </w:r>
      <w:r>
        <w:rPr>
          <w:rFonts w:hint="eastAsia" w:cs="Times New Roman" w:asciiTheme="majorEastAsia" w:hAnsiTheme="majorEastAsia" w:eastAsiaTheme="majorEastAsia"/>
          <w:sz w:val="28"/>
          <w:szCs w:val="28"/>
        </w:rPr>
        <w:t>%，其中编号</w:t>
      </w:r>
      <w:r>
        <w:rPr>
          <w:rFonts w:hint="eastAsia" w:cs="Times New Roman" w:asciiTheme="majorEastAsia" w:hAnsiTheme="majorEastAsia" w:eastAsiaTheme="majorEastAsia"/>
          <w:sz w:val="28"/>
          <w:szCs w:val="28"/>
          <w:lang w:val="en-US" w:eastAsia="zh-CN"/>
        </w:rPr>
        <w:t>{{unBreakdownAndLosePowerSummaryDeviceNameTop}}</w:t>
      </w:r>
      <w:r>
        <w:rPr>
          <w:rFonts w:hint="eastAsia" w:cs="Times New Roman" w:asciiTheme="majorEastAsia" w:hAnsiTheme="majorEastAsia" w:eastAsiaTheme="majorEastAsia"/>
          <w:sz w:val="28"/>
          <w:szCs w:val="28"/>
        </w:rPr>
        <w:t>机组平均可利用率最高，为</w:t>
      </w:r>
      <w:r>
        <w:rPr>
          <w:rFonts w:hint="eastAsia" w:cs="Times New Roman" w:asciiTheme="majorEastAsia" w:hAnsiTheme="majorEastAsia" w:eastAsiaTheme="majorEastAsia"/>
          <w:sz w:val="28"/>
          <w:szCs w:val="28"/>
          <w:lang w:val="en-US" w:eastAsia="zh-CN"/>
        </w:rPr>
        <w:t>{{unBreakdownAndLosePowerSummaryDeviceAvgRateTop}}</w:t>
      </w:r>
      <w:r>
        <w:rPr>
          <w:rFonts w:cs="Times New Roman" w:asciiTheme="majorEastAsia" w:hAnsiTheme="majorEastAsia" w:eastAsiaTheme="majorEastAsia"/>
          <w:sz w:val="28"/>
          <w:szCs w:val="28"/>
        </w:rPr>
        <w:t>% ,</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unBreakdownAndLosePowerSummaryDeviceNameBottom}}</w:t>
      </w:r>
      <w:r>
        <w:rPr>
          <w:rFonts w:hint="eastAsia" w:cs="Times New Roman" w:asciiTheme="majorEastAsia" w:hAnsiTheme="majorEastAsia" w:eastAsiaTheme="majorEastAsia"/>
          <w:sz w:val="28"/>
          <w:szCs w:val="28"/>
        </w:rPr>
        <w:t>平均可利用率最差,为</w:t>
      </w:r>
      <w:r>
        <w:rPr>
          <w:rFonts w:hint="eastAsia" w:cs="Times New Roman" w:asciiTheme="majorEastAsia" w:hAnsiTheme="majorEastAsia" w:eastAsiaTheme="majorEastAsia"/>
          <w:sz w:val="28"/>
          <w:szCs w:val="28"/>
          <w:lang w:val="en-US" w:eastAsia="zh-CN"/>
        </w:rPr>
        <w:t>{{unBreakdownAndLosePowerSummaryDeviceAvgRateBottom}}</w:t>
      </w:r>
      <w:r>
        <w:rPr>
          <w:rFonts w:hint="eastAsia" w:cs="Times New Roman" w:asciiTheme="majorEastAsia" w:hAnsiTheme="majorEastAsia" w:eastAsiaTheme="majorEastAsia"/>
          <w:sz w:val="28"/>
          <w:szCs w:val="28"/>
        </w:rPr>
        <w:t xml:space="preserve">%；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w:t>
      </w:r>
      <w:r>
        <w:rPr>
          <w:rFonts w:hint="eastAsia" w:cs="Times New Roman" w:asciiTheme="majorEastAsia" w:hAnsiTheme="majorEastAsia" w:eastAsiaTheme="majorEastAsia"/>
          <w:sz w:val="28"/>
          <w:szCs w:val="28"/>
          <w:lang w:val="en-US" w:eastAsia="zh-CN"/>
        </w:rPr>
        <w:t>{{stationLosePowerTop5Table[0].reason}}</w:t>
      </w:r>
      <w:r>
        <w:rPr>
          <w:rFonts w:hint="eastAsia" w:cs="Times New Roman" w:asciiTheme="majorEastAsia" w:hAnsiTheme="majorEastAsia" w:eastAsiaTheme="majorEastAsia"/>
          <w:sz w:val="28"/>
          <w:szCs w:val="28"/>
        </w:rPr>
        <w:t>”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台机组的功率特性曲线，通过机组间功率特性曲线的横向对比，分析风电场运行机组发电特性的差异程度，下图为</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w:t>
      </w:r>
      <w:r>
        <w:rPr>
          <w:rFonts w:hint="eastAsia" w:cs="Times New Roman" w:asciiTheme="majorEastAsia" w:hAnsiTheme="majorEastAsia" w:eastAsiaTheme="majorEastAsia"/>
          <w:sz w:val="28"/>
          <w:szCs w:val="28"/>
          <w:lang w:val="en-US" w:eastAsia="zh-CN"/>
        </w:rPr>
        <w:t>各</w:t>
      </w:r>
      <w:r>
        <w:rPr>
          <w:rFonts w:hint="eastAsia" w:cs="Times New Roman" w:asciiTheme="majorEastAsia" w:hAnsiTheme="majorEastAsia" w:eastAsiaTheme="majorEastAsia"/>
          <w:sz w:val="28"/>
          <w:szCs w:val="28"/>
        </w:rPr>
        <w:t>型号风电机组最优功率特性曲线及最差功率特性曲线的分析。</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GenerationPerformance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performanceDeviceXh}}</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owerCurveEchartsLine}}</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8"/>
          <w:szCs w:val="28"/>
        </w:rPr>
        <w:t>风电机组的功率特性曲线分类的所示。其中，性能评价为“优”的有</w:t>
      </w:r>
      <w:r>
        <w:rPr>
          <w:rFonts w:hint="eastAsia" w:cs="Times New Roman" w:asciiTheme="majorEastAsia" w:hAnsiTheme="majorEastAsia" w:eastAsiaTheme="majorEastAsia"/>
          <w:sz w:val="28"/>
          <w:szCs w:val="28"/>
          <w:lang w:val="en-US" w:eastAsia="zh-CN"/>
        </w:rPr>
        <w:t>{{performanceScoreA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APercent}}</w:t>
      </w:r>
      <w:r>
        <w:rPr>
          <w:rFonts w:hint="eastAsia" w:cs="Times New Roman" w:asciiTheme="majorEastAsia" w:hAnsiTheme="majorEastAsia" w:eastAsiaTheme="majorEastAsia"/>
          <w:sz w:val="28"/>
          <w:szCs w:val="28"/>
        </w:rPr>
        <w:t>；“良”为</w:t>
      </w:r>
      <w:r>
        <w:rPr>
          <w:rFonts w:hint="eastAsia" w:cs="Times New Roman" w:asciiTheme="majorEastAsia" w:hAnsiTheme="majorEastAsia" w:eastAsiaTheme="majorEastAsia"/>
          <w:sz w:val="28"/>
          <w:szCs w:val="28"/>
          <w:lang w:val="en-US" w:eastAsia="zh-CN"/>
        </w:rPr>
        <w:t>{{performanceScoreB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BPercent}}</w:t>
      </w:r>
      <w:r>
        <w:rPr>
          <w:rFonts w:hint="eastAsia" w:cs="Times New Roman" w:asciiTheme="majorEastAsia" w:hAnsiTheme="majorEastAsia" w:eastAsiaTheme="majorEastAsia"/>
          <w:sz w:val="28"/>
          <w:szCs w:val="28"/>
        </w:rPr>
        <w:t>%；“中”为</w:t>
      </w:r>
      <w:r>
        <w:rPr>
          <w:rFonts w:hint="eastAsia" w:cs="Times New Roman" w:asciiTheme="majorEastAsia" w:hAnsiTheme="majorEastAsia" w:eastAsiaTheme="majorEastAsia"/>
          <w:sz w:val="28"/>
          <w:szCs w:val="28"/>
          <w:lang w:val="en-US" w:eastAsia="zh-CN"/>
        </w:rPr>
        <w:t>{{performanceScoreC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CPercent}}</w:t>
      </w:r>
      <w:r>
        <w:rPr>
          <w:rFonts w:hint="eastAsia" w:cs="Times New Roman" w:asciiTheme="majorEastAsia" w:hAnsiTheme="majorEastAsia" w:eastAsiaTheme="majorEastAsia"/>
          <w:sz w:val="28"/>
          <w:szCs w:val="28"/>
        </w:rPr>
        <w:t>%；“差”为</w:t>
      </w:r>
      <w:r>
        <w:rPr>
          <w:rFonts w:hint="eastAsia" w:cs="Times New Roman" w:asciiTheme="majorEastAsia" w:hAnsiTheme="majorEastAsia" w:eastAsiaTheme="majorEastAsia"/>
          <w:sz w:val="28"/>
          <w:szCs w:val="28"/>
          <w:lang w:val="en-US" w:eastAsia="zh-CN"/>
        </w:rPr>
        <w:t>{{performanceScoreD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DPercent}}</w:t>
      </w:r>
      <w:r>
        <w:rPr>
          <w:rFonts w:hint="eastAsia" w:cs="Times New Roman" w:asciiTheme="majorEastAsia" w:hAnsiTheme="majorEastAsia" w:eastAsiaTheme="majorEastAsia"/>
          <w:sz w:val="28"/>
          <w:szCs w:val="28"/>
        </w:rPr>
        <w:t>%。</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CurveClassifyEcharts}}</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2}}</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的功率曲线分类</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5"/>
        <w:gridCol w:w="1465"/>
        <w:gridCol w:w="2088"/>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 w:hRule="atLeast"/>
        </w:trPr>
        <w:tc>
          <w:tcPr>
            <w:tcW w:w="312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val="en-US" w:eastAsia="zh-CN" w:bidi="ar"/>
              </w:rPr>
              <w:t>{{devicePowerCurveClassifyTable}}</w:t>
            </w:r>
            <w:r>
              <w:rPr>
                <w:rFonts w:hint="eastAsia" w:cs="宋体" w:asciiTheme="majorEastAsia" w:hAnsiTheme="majorEastAsia" w:eastAsiaTheme="majorEastAsia"/>
                <w:color w:val="000000"/>
                <w:kern w:val="0"/>
                <w:sz w:val="28"/>
                <w:szCs w:val="28"/>
                <w:lang w:bidi="ar"/>
              </w:rPr>
              <w:t>风电场名称</w:t>
            </w:r>
          </w:p>
        </w:tc>
        <w:tc>
          <w:tcPr>
            <w:tcW w:w="146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208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1844"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 w:hRule="atLeast"/>
        </w:trPr>
        <w:tc>
          <w:tcPr>
            <w:tcW w:w="312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stationName]</w:t>
            </w:r>
          </w:p>
        </w:tc>
        <w:tc>
          <w:tcPr>
            <w:tcW w:w="146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fjXh]</w:t>
            </w:r>
          </w:p>
        </w:tc>
        <w:tc>
          <w:tcPr>
            <w:tcW w:w="2088"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deviceName]</w:t>
            </w:r>
          </w:p>
        </w:tc>
        <w:tc>
          <w:tcPr>
            <w:tcW w:w="1844"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powertype]</w:t>
            </w:r>
          </w:p>
        </w:tc>
      </w:tr>
    </w:tbl>
    <w:p>
      <w:pPr>
        <w:spacing w:line="360" w:lineRule="auto"/>
        <w:rPr>
          <w:rFonts w:ascii="Times New Roman" w:hAnsi="Times New Roman" w:eastAsia="宋体" w:cs="Times New Roman"/>
          <w:b/>
          <w:bCs/>
          <w:sz w:val="32"/>
          <w:szCs w:val="32"/>
        </w:rPr>
      </w:pPr>
      <w:bookmarkStart w:id="18" w:name="_Toc93583531"/>
      <w:r>
        <w:rPr>
          <w:rFonts w:hint="eastAsia" w:cs="Times New Roman" w:asciiTheme="majorEastAsia" w:hAnsiTheme="majorEastAsia" w:eastAsiaTheme="majorEastAsia"/>
          <w:sz w:val="28"/>
          <w:szCs w:val="28"/>
          <w:lang w:val="en-US" w:eastAsia="zh-CN"/>
        </w:rPr>
        <w:t>{{/PowerGenerationPerformanceAnalysisMix}}</w:t>
      </w:r>
    </w:p>
    <w:p>
      <w:pPr>
        <w:keepNext/>
        <w:keepLines/>
        <w:tabs>
          <w:tab w:val="left" w:pos="576"/>
          <w:tab w:val="left" w:pos="1247"/>
        </w:tabs>
        <w:spacing w:before="260" w:after="260" w:line="416" w:lineRule="auto"/>
        <w:outlineLvl w:val="1"/>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FG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fgDeviceXh}}</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fgDeviceXh}}</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fgEchartsBar}}</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fgDeviceXh}}</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hint="eastAsia" w:cs="Times New Roman" w:asciiTheme="majorEastAsia" w:hAnsiTheme="majorEastAsia" w:eastAsiaTheme="majorEastAsia"/>
          <w:sz w:val="28"/>
          <w:szCs w:val="28"/>
          <w:lang w:val="en-US" w:eastAsia="zh-CN"/>
        </w:rPr>
        <w:t>{{fgTopDeviceName}}</w:t>
      </w:r>
      <w:r>
        <w:rPr>
          <w:rFonts w:hint="eastAsia" w:cs="Times New Roman" w:asciiTheme="majorEastAsia" w:hAnsiTheme="majorEastAsia" w:eastAsiaTheme="majorEastAsia"/>
          <w:sz w:val="28"/>
          <w:szCs w:val="28"/>
        </w:rPr>
        <w:t>，最差的的机组为</w:t>
      </w:r>
      <w:r>
        <w:rPr>
          <w:rFonts w:hint="eastAsia" w:cs="Times New Roman" w:asciiTheme="majorEastAsia" w:hAnsiTheme="majorEastAsia" w:eastAsiaTheme="majorEastAsia"/>
          <w:sz w:val="28"/>
          <w:szCs w:val="28"/>
          <w:lang w:val="en-US" w:eastAsia="zh-CN"/>
        </w:rPr>
        <w:t>{{fgBottomDeviceName}}</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lang w:val="en-US" w:eastAsia="zh-CN"/>
        </w:rPr>
        <w:t xml:space="preserve"> </w:t>
      </w:r>
      <w:r>
        <w:rPr>
          <w:rFonts w:hint="eastAsia" w:cs="Times New Roman" w:asciiTheme="majorEastAsia" w:hAnsiTheme="majorEastAsia" w:eastAsiaTheme="majorEastAsia"/>
          <w:sz w:val="24"/>
          <w:szCs w:val="24"/>
        </w:rPr>
        <w:t>2.5MW机组发电能力指标Fg（正序）</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9"/>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lang w:val="en-US" w:eastAsia="zh-CN"/>
              </w:rPr>
              <w:t>{{fgDeviceTable}}</w:t>
            </w: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bottomDeviceName]</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topFg]</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sortNo]</w:t>
            </w:r>
          </w:p>
        </w:tc>
      </w:tr>
    </w:tbl>
    <w:p/>
    <w:p>
      <w:pPr>
        <w:spacing w:line="360" w:lineRule="auto"/>
      </w:pPr>
      <w:r>
        <w:rPr>
          <w:rFonts w:hint="eastAsia" w:cs="Times New Roman" w:asciiTheme="majorEastAsia" w:hAnsiTheme="majorEastAsia" w:eastAsiaTheme="majorEastAsia"/>
          <w:sz w:val="28"/>
          <w:szCs w:val="28"/>
          <w:lang w:val="en-US" w:eastAsia="zh-CN"/>
        </w:rPr>
        <w:t>{{/StationFGAnalysisMix}}</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机组的静态偏差分布范围为</w:t>
      </w:r>
      <w:r>
        <w:rPr>
          <w:rFonts w:hint="eastAsia" w:cs="Times New Roman" w:asciiTheme="majorEastAsia" w:hAnsiTheme="majorEastAsia" w:eastAsiaTheme="majorEastAsia"/>
          <w:sz w:val="28"/>
          <w:szCs w:val="28"/>
          <w:lang w:val="en-US" w:eastAsia="zh-CN"/>
        </w:rPr>
        <w:t>{{staticDeviationDistributionRange}}</w:t>
      </w:r>
      <w:r>
        <w:rPr>
          <w:rFonts w:hint="eastAsia" w:cs="Times New Roman" w:asciiTheme="majorEastAsia" w:hAnsiTheme="majorEastAsia" w:eastAsiaTheme="majorEastAsia"/>
          <w:sz w:val="28"/>
          <w:szCs w:val="28"/>
        </w:rPr>
        <w:t>°（最大负偏差-最大正偏差），平均偏差值为</w:t>
      </w:r>
      <w:r>
        <w:rPr>
          <w:rFonts w:hint="eastAsia" w:cs="Times New Roman" w:asciiTheme="majorEastAsia" w:hAnsiTheme="majorEastAsia" w:eastAsiaTheme="majorEastAsia"/>
          <w:sz w:val="28"/>
          <w:szCs w:val="28"/>
          <w:lang w:val="en-US" w:eastAsia="zh-CN"/>
        </w:rPr>
        <w:t>{{avgDeviationValue}}</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w:t>
      </w:r>
      <w:r>
        <w:rPr>
          <w:rFonts w:hint="eastAsia" w:cs="Times New Roman" w:asciiTheme="majorEastAsia" w:hAnsiTheme="majorEastAsia" w:eastAsiaTheme="majorEastAsia"/>
          <w:sz w:val="28"/>
          <w:szCs w:val="28"/>
          <w:lang w:val="en-US" w:eastAsia="zh-CN"/>
        </w:rPr>
        <w:t>{{yawStaticDeviationDefectJzCnt}}</w:t>
      </w:r>
      <w:r>
        <w:rPr>
          <w:rFonts w:hint="eastAsia" w:cs="Times New Roman" w:asciiTheme="majorEastAsia" w:hAnsiTheme="majorEastAsia" w:eastAsiaTheme="majorEastAsia"/>
          <w:sz w:val="28"/>
          <w:szCs w:val="28"/>
        </w:rPr>
        <w:t>台机组存在偏航静态偏差缺陷，可能导致风电机组发电性能的损失，其中</w:t>
      </w:r>
      <w:r>
        <w:rPr>
          <w:rFonts w:hint="eastAsia" w:cs="Times New Roman" w:asciiTheme="majorEastAsia" w:hAnsiTheme="majorEastAsia" w:eastAsiaTheme="majorEastAsia"/>
          <w:sz w:val="28"/>
          <w:szCs w:val="28"/>
          <w:lang w:val="en-US" w:eastAsia="zh-CN"/>
        </w:rPr>
        <w:t>{{yawStaticDeviationDefectTopName}}</w:t>
      </w:r>
      <w:r>
        <w:rPr>
          <w:rFonts w:hint="eastAsia" w:cs="Times New Roman" w:asciiTheme="majorEastAsia" w:hAnsiTheme="majorEastAsia" w:eastAsiaTheme="majorEastAsia"/>
          <w:sz w:val="28"/>
          <w:szCs w:val="28"/>
        </w:rPr>
        <w:t>机组偏航静态偏差最大，为</w:t>
      </w:r>
      <w:r>
        <w:rPr>
          <w:rFonts w:hint="eastAsia" w:cs="Times New Roman" w:asciiTheme="majorEastAsia" w:hAnsiTheme="majorEastAsia" w:eastAsiaTheme="majorEastAsia"/>
          <w:sz w:val="28"/>
          <w:szCs w:val="28"/>
          <w:lang w:val="en-US" w:eastAsia="zh-CN"/>
        </w:rPr>
        <w:t>{{yawStaticDeviationDefect}}</w:t>
      </w:r>
      <w:r>
        <w:rPr>
          <w:rFonts w:hint="eastAsia" w:cs="Times New Roman" w:asciiTheme="majorEastAsia" w:hAnsiTheme="majorEastAsia" w:eastAsiaTheme="majorEastAsia"/>
          <w:sz w:val="28"/>
          <w:szCs w:val="28"/>
        </w:rPr>
        <w:t>°，详细情况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各风电机组偏航角度及偏航评价</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fjYawEvaluation}}</w:t>
            </w: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8"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jzbh]</w:t>
            </w:r>
          </w:p>
        </w:tc>
        <w:tc>
          <w:tcPr>
            <w:tcW w:w="276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jd]</w:t>
            </w:r>
          </w:p>
        </w:tc>
        <w:tc>
          <w:tcPr>
            <w:tcW w:w="275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pj]</w:t>
            </w: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得，在发电性能方面，编号</w:t>
      </w:r>
      <w:r>
        <w:rPr>
          <w:rFonts w:hint="eastAsia" w:cs="Times New Roman" w:asciiTheme="majorEastAsia" w:hAnsiTheme="majorEastAsia" w:eastAsiaTheme="majorEastAsia"/>
          <w:sz w:val="28"/>
          <w:szCs w:val="28"/>
          <w:lang w:val="en-US" w:eastAsia="zh-CN"/>
        </w:rPr>
        <w:t>{{pgSummaryTopDeviceName}}</w:t>
      </w:r>
      <w:r>
        <w:rPr>
          <w:rFonts w:hint="eastAsia" w:cs="Times New Roman" w:asciiTheme="majorEastAsia" w:hAnsiTheme="majorEastAsia" w:eastAsiaTheme="majorEastAsia"/>
          <w:sz w:val="28"/>
          <w:szCs w:val="28"/>
        </w:rPr>
        <w:t>的风电机组发电性能最佳，编号</w:t>
      </w:r>
      <w:r>
        <w:rPr>
          <w:rFonts w:hint="eastAsia" w:cs="Times New Roman" w:asciiTheme="majorEastAsia" w:hAnsiTheme="majorEastAsia" w:eastAsiaTheme="majorEastAsia"/>
          <w:sz w:val="28"/>
          <w:szCs w:val="28"/>
          <w:lang w:val="en-US" w:eastAsia="zh-CN"/>
        </w:rPr>
        <w:t>{{pgSummaryBottomDeviceName}}</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GCMonthEvaluate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ControlPrecision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1}}</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PerfAnalysisBarGroup}}</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2}}</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AGC平均调节精度为</w:t>
      </w:r>
      <w:r>
        <w:rPr>
          <w:rFonts w:hint="eastAsia" w:ascii="Times New Roman" w:hAnsi="Times New Roman" w:eastAsia="宋体" w:cs="Times New Roman"/>
          <w:sz w:val="28"/>
          <w:szCs w:val="28"/>
          <w:lang w:val="en-US" w:eastAsia="zh-CN"/>
        </w:rPr>
        <w:t>{{relatedNetAGC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AGCYearCompare}}{{relatedNetAG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GCMonthCompare}}{{relatedNetAGCMonthCompareValue}}</w:t>
      </w:r>
      <w:r>
        <w:rPr>
          <w:rFonts w:hint="eastAsia" w:ascii="Times New Roman" w:hAnsi="Times New Roman" w:eastAsia="宋体" w:cs="Times New Roman"/>
          <w:sz w:val="28"/>
          <w:szCs w:val="28"/>
        </w:rPr>
        <w:t>%。</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LastThan1}}</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Between1And3}}</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GreatThan3}}</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GC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TopDay}}</w:t>
      </w:r>
      <w:r>
        <w:rPr>
          <w:rFonts w:ascii="Times New Roman" w:hAnsi="Times New Roman" w:eastAsia="宋体" w:cs="Times New Roman"/>
          <w:sz w:val="28"/>
          <w:szCs w:val="28"/>
        </w:rPr>
        <w:t>AGC控制精度最佳，达到</w:t>
      </w:r>
      <w:r>
        <w:rPr>
          <w:rFonts w:hint="eastAsia" w:ascii="Times New Roman" w:hAnsi="Times New Roman" w:eastAsia="宋体" w:cs="Times New Roman"/>
          <w:sz w:val="28"/>
          <w:szCs w:val="28"/>
          <w:lang w:val="en-US" w:eastAsia="zh-CN"/>
        </w:rPr>
        <w:t>{{relatedNetAGCTopDayControlPrecision}}</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Top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TopDay}}</w:t>
      </w:r>
      <w:r>
        <w:rPr>
          <w:rFonts w:ascii="Times New Roman" w:hAnsi="Times New Roman" w:eastAsia="宋体" w:cs="Times New Roman"/>
          <w:sz w:val="24"/>
          <w:szCs w:val="24"/>
        </w:rPr>
        <w:t>AG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BottomDay}}</w:t>
      </w:r>
      <w:r>
        <w:rPr>
          <w:rFonts w:ascii="Times New Roman" w:hAnsi="Times New Roman" w:eastAsia="宋体" w:cs="Times New Roman"/>
          <w:sz w:val="28"/>
          <w:szCs w:val="28"/>
        </w:rPr>
        <w:t>AGC控制精度最差，达到</w:t>
      </w:r>
      <w:r>
        <w:rPr>
          <w:rFonts w:hint="eastAsia" w:ascii="Times New Roman" w:hAnsi="Times New Roman" w:eastAsia="宋体" w:cs="Times New Roman"/>
          <w:sz w:val="28"/>
          <w:szCs w:val="28"/>
          <w:lang w:val="en-US" w:eastAsia="zh-CN"/>
        </w:rPr>
        <w:t>{{relatedNetAGCBottomDayControlPrecision}}</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Bottom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8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BottomDay}}</w:t>
      </w:r>
      <w:r>
        <w:rPr>
          <w:rFonts w:ascii="Times New Roman" w:hAnsi="Times New Roman" w:eastAsia="宋体" w:cs="Times New Roman"/>
          <w:sz w:val="24"/>
          <w:szCs w:val="24"/>
        </w:rPr>
        <w:t>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性能指标统计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325"/>
        <w:gridCol w:w="1287"/>
        <w:gridCol w:w="1285"/>
        <w:gridCol w:w="961"/>
        <w:gridCol w:w="930"/>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lang w:val="en-US" w:eastAsia="zh-CN"/>
              </w:rPr>
              <w:t>{{relatedNetPerfAVCMonthEvaluateTable}}</w:t>
            </w: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Align w:val="center"/>
          </w:tcPr>
          <w:p>
            <w:pPr>
              <w:jc w:val="center"/>
              <w:rPr>
                <w:rFonts w:hint="default" w:eastAsiaTheme="minorEastAsia"/>
                <w:sz w:val="28"/>
                <w:szCs w:val="28"/>
                <w:lang w:val="en-US" w:eastAsia="zh-CN"/>
              </w:rPr>
            </w:pPr>
            <w:r>
              <w:rPr>
                <w:rFonts w:hint="eastAsia"/>
                <w:sz w:val="28"/>
                <w:szCs w:val="28"/>
                <w:lang w:val="en-US" w:eastAsia="zh-CN"/>
              </w:rPr>
              <w:t>[yearMonth]</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PassRate]</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PassRate]</w:t>
            </w:r>
          </w:p>
        </w:tc>
        <w:tc>
          <w:tcPr>
            <w:tcW w:w="1186"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PassRate]</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日控制偏差和合格率进行统计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VCMonthEvaluateMix}}</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VCPerfAnalysisBarGroup}}</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lang w:val="en-US" w:eastAsia="zh-CN"/>
        </w:rPr>
        <w:t>{{relatedNetAVCYearMonth}}</w:t>
      </w:r>
      <w:r>
        <w:rPr>
          <w:rFonts w:ascii="Times New Roman" w:hAnsi="Times New Roman" w:eastAsia="宋体" w:cs="Times New Roman"/>
          <w:sz w:val="24"/>
          <w:szCs w:val="24"/>
        </w:rPr>
        <w:t>AVC性能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VCYearMonth}}</w:t>
      </w:r>
      <w:r>
        <w:rPr>
          <w:rFonts w:hint="eastAsia" w:ascii="Times New Roman" w:hAnsi="Times New Roman" w:eastAsia="宋体" w:cs="Times New Roman"/>
          <w:sz w:val="28"/>
          <w:szCs w:val="28"/>
        </w:rPr>
        <w:t>电压合格天数为</w:t>
      </w:r>
      <w:r>
        <w:rPr>
          <w:rFonts w:hint="eastAsia" w:ascii="Times New Roman" w:hAnsi="Times New Roman" w:eastAsia="宋体" w:cs="Times New Roman"/>
          <w:sz w:val="28"/>
          <w:szCs w:val="28"/>
          <w:lang w:val="en-US" w:eastAsia="zh-CN"/>
        </w:rPr>
        <w:t>{{relatedNetAVCQualifiedDay}}</w:t>
      </w:r>
      <w:r>
        <w:rPr>
          <w:rFonts w:hint="eastAsia" w:ascii="Times New Roman" w:hAnsi="Times New Roman" w:eastAsia="宋体" w:cs="Times New Roman"/>
          <w:sz w:val="28"/>
          <w:szCs w:val="28"/>
        </w:rPr>
        <w:t>天，同比</w:t>
      </w:r>
      <w:r>
        <w:rPr>
          <w:rFonts w:hint="eastAsia" w:ascii="Times New Roman" w:hAnsi="Times New Roman" w:eastAsia="宋体" w:cs="Times New Roman"/>
          <w:sz w:val="28"/>
          <w:szCs w:val="28"/>
          <w:lang w:val="en-US" w:eastAsia="zh-CN"/>
        </w:rPr>
        <w:t>{{relatedNetAVCYearCompare}}{{relatedNetAV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VCMonthCompare}}{{relatedNetAVCMonthCompareValue}}</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VCMonthEvaluateMi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portYear}}</w:t>
      </w:r>
      <w:r>
        <w:rPr>
          <w:rFonts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第{{reportQuarter}}</w:t>
      </w:r>
      <w:r>
        <w:rPr>
          <w:rFonts w:ascii="Times New Roman" w:hAnsi="Times New Roman" w:eastAsia="宋体" w:cs="Times New Roman"/>
          <w:sz w:val="24"/>
          <w:szCs w:val="24"/>
        </w:rPr>
        <w:t>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bookmarkStart w:id="31" w:name="_Toc915061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鲁能迎峰岭风电场</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一</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Top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TopDayPassRate}}</w:t>
      </w:r>
      <w:r>
        <w:rPr>
          <w:rFonts w:ascii="Times New Roman" w:hAnsi="Times New Roman" w:eastAsia="宋体" w:cs="Times New Roman"/>
          <w:sz w:val="28"/>
          <w:szCs w:val="28"/>
        </w:rPr>
        <w:t>%，当日子站AVC控制曲线如图所示。</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Top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TopDay}}</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Bottom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BottomDayPassRate}}</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Bottom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BottomDay}}</w:t>
      </w:r>
      <w:r>
        <w:rPr>
          <w:rFonts w:ascii="Times New Roman" w:hAnsi="Times New Roman" w:eastAsia="宋体" w:cs="Times New Roman"/>
          <w:sz w:val="24"/>
          <w:szCs w:val="24"/>
        </w:rPr>
        <w:t>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2"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2"/>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3"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3"/>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SVG每日控制偏差情况统计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5"/>
        <w:gridCol w:w="1790"/>
        <w:gridCol w:w="1745"/>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tcPr>
          <w:p>
            <w:pPr>
              <w:jc w:val="center"/>
              <w:rPr>
                <w:rFonts w:ascii="Calibri" w:hAnsi="Calibri"/>
                <w:sz w:val="28"/>
                <w:szCs w:val="28"/>
              </w:rPr>
            </w:pPr>
            <w:r>
              <w:rPr>
                <w:rFonts w:hint="eastAsia" w:ascii="Calibri" w:hAnsi="Calibri"/>
                <w:sz w:val="28"/>
                <w:szCs w:val="28"/>
                <w:lang w:val="en-US" w:eastAsia="zh-CN"/>
              </w:rPr>
              <w:t>{{relatedNetPerfSVGMonthEvaluateTable}}</w:t>
            </w: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tcPr>
          <w:p>
            <w:pPr>
              <w:jc w:val="center"/>
              <w:rPr>
                <w:rFonts w:hint="default" w:eastAsiaTheme="minorEastAsia"/>
                <w:sz w:val="28"/>
                <w:szCs w:val="28"/>
                <w:lang w:val="en-US" w:eastAsia="zh-CN"/>
              </w:rPr>
            </w:pPr>
            <w:r>
              <w:rPr>
                <w:rFonts w:hint="eastAsia"/>
                <w:sz w:val="28"/>
                <w:szCs w:val="28"/>
                <w:lang w:val="en-US" w:eastAsia="zh-CN"/>
              </w:rPr>
              <w:t>[yearMonth]</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Precision]</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第{{reportQuarter}}季度</w:t>
      </w:r>
      <w:r>
        <w:rPr>
          <w:rFonts w:hint="eastAsia" w:ascii="Times New Roman" w:hAnsi="Times New Roman" w:eastAsia="宋体" w:cs="Times New Roman"/>
          <w:sz w:val="28"/>
          <w:szCs w:val="28"/>
        </w:rPr>
        <w:t>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SVGMonthEvaluateMix}}</w:t>
      </w:r>
    </w:p>
    <w:p>
      <w:pPr>
        <w:ind w:firstLine="420" w:firstLineChars="20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SVGAvg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SVGYearMonth}}</w:t>
      </w:r>
      <w:r>
        <w:rPr>
          <w:rFonts w:ascii="Times New Roman" w:hAnsi="Times New Roman" w:eastAsia="宋体" w:cs="Times New Roman"/>
          <w:sz w:val="24"/>
          <w:szCs w:val="24"/>
        </w:rPr>
        <w:t>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SVGYearMonth}}</w:t>
      </w:r>
      <w:r>
        <w:rPr>
          <w:rFonts w:hint="eastAsia" w:ascii="Times New Roman" w:hAnsi="Times New Roman" w:eastAsia="宋体" w:cs="Times New Roman"/>
          <w:sz w:val="28"/>
          <w:szCs w:val="28"/>
        </w:rPr>
        <w:t>SVG控制偏差平均值为</w:t>
      </w:r>
      <w:r>
        <w:rPr>
          <w:rFonts w:hint="eastAsia" w:ascii="Times New Roman" w:hAnsi="Times New Roman" w:eastAsia="宋体" w:cs="Times New Roman"/>
          <w:sz w:val="28"/>
          <w:szCs w:val="28"/>
          <w:lang w:val="en-US" w:eastAsia="zh-CN"/>
        </w:rPr>
        <w:t>{{relatedNetSVG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SVGYearCompare}}{{relatedNetSVG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SVGMonthCompare}}{{relatedNetSVGMonthCompareValue}}</w:t>
      </w:r>
      <w:r>
        <w:rPr>
          <w:rFonts w:hint="eastAsia" w:ascii="Times New Roman" w:hAnsi="Times New Roman" w:eastAsia="宋体" w:cs="Times New Roman"/>
          <w:sz w:val="28"/>
          <w:szCs w:val="28"/>
        </w:rPr>
        <w:t>%。</w:t>
      </w:r>
    </w:p>
    <w:p>
      <w:pPr>
        <w:rPr>
          <w:rFonts w:ascii="Times New Roman" w:hAnsi="Times New Roman" w:eastAsia="宋体" w:cs="Times New Roman"/>
          <w:sz w:val="24"/>
          <w:szCs w:val="24"/>
        </w:rPr>
      </w:pPr>
      <w:r>
        <w:rPr>
          <w:rFonts w:hint="eastAsia" w:ascii="Times New Roman" w:hAnsi="Times New Roman" w:eastAsia="宋体" w:cs="Times New Roman"/>
          <w:sz w:val="28"/>
          <w:szCs w:val="28"/>
          <w:lang w:val="en-US" w:eastAsia="zh-CN"/>
        </w:rPr>
        <w:t>{{/stationRelatedNetSVG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2540" b="444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1"/>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AGC控制性能</w:t>
      </w:r>
      <w:r>
        <w:rPr>
          <w:rFonts w:hint="eastAsia" w:ascii="Times New Roman" w:hAnsi="Times New Roman" w:eastAsia="宋体" w:cs="Times New Roman"/>
          <w:sz w:val="28"/>
          <w:szCs w:val="28"/>
          <w:lang w:val="en-US" w:eastAsia="zh-CN"/>
        </w:rPr>
        <w:t>{{relatedNetPerfSummaryAGC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AGCBottom}}</w:t>
      </w:r>
      <w:r>
        <w:rPr>
          <w:rFonts w:hint="eastAsia" w:ascii="Times New Roman" w:hAnsi="Times New Roman" w:eastAsia="宋体" w:cs="Times New Roman"/>
          <w:sz w:val="28"/>
          <w:szCs w:val="28"/>
        </w:rPr>
        <w:t>月最差。AVC控制偏差</w:t>
      </w:r>
      <w:r>
        <w:rPr>
          <w:rFonts w:hint="eastAsia" w:ascii="Times New Roman" w:hAnsi="Times New Roman" w:eastAsia="宋体" w:cs="Times New Roman"/>
          <w:sz w:val="28"/>
          <w:szCs w:val="28"/>
          <w:lang w:val="en-US" w:eastAsia="zh-CN"/>
        </w:rPr>
        <w:t>{{relatedNetPerfSummaryAVCControlBottom}}</w:t>
      </w:r>
      <w:r>
        <w:rPr>
          <w:rFonts w:hint="eastAsia" w:ascii="Times New Roman" w:hAnsi="Times New Roman" w:eastAsia="宋体" w:cs="Times New Roman"/>
          <w:sz w:val="28"/>
          <w:szCs w:val="28"/>
        </w:rPr>
        <w:t>月最小，</w:t>
      </w:r>
      <w:r>
        <w:rPr>
          <w:rFonts w:hint="eastAsia" w:ascii="Times New Roman" w:hAnsi="Times New Roman" w:eastAsia="宋体" w:cs="Times New Roman"/>
          <w:sz w:val="28"/>
          <w:szCs w:val="28"/>
          <w:lang w:val="en-US" w:eastAsia="zh-CN"/>
        </w:rPr>
        <w:t>{{relatedNetPerfSummaryAVCControlTop}}</w:t>
      </w:r>
      <w:r>
        <w:rPr>
          <w:rFonts w:hint="eastAsia" w:ascii="Times New Roman" w:hAnsi="Times New Roman" w:eastAsia="宋体" w:cs="Times New Roman"/>
          <w:sz w:val="28"/>
          <w:szCs w:val="28"/>
        </w:rPr>
        <w:t>月最大，电压合格率</w:t>
      </w:r>
      <w:r>
        <w:rPr>
          <w:rFonts w:hint="eastAsia" w:ascii="Times New Roman" w:hAnsi="Times New Roman" w:eastAsia="宋体" w:cs="Times New Roman"/>
          <w:sz w:val="28"/>
          <w:szCs w:val="28"/>
          <w:lang w:val="en-US" w:eastAsia="zh-CN"/>
        </w:rPr>
        <w:t>{{relatedNetPerfSummaryAVCRateTop}}</w:t>
      </w:r>
      <w:r>
        <w:rPr>
          <w:rFonts w:hint="eastAsia" w:ascii="Times New Roman" w:hAnsi="Times New Roman" w:eastAsia="宋体" w:cs="Times New Roman"/>
          <w:sz w:val="28"/>
          <w:szCs w:val="28"/>
        </w:rPr>
        <w:t>月最高，</w:t>
      </w:r>
      <w:r>
        <w:rPr>
          <w:rFonts w:hint="eastAsia" w:ascii="Times New Roman" w:hAnsi="Times New Roman" w:eastAsia="宋体" w:cs="Times New Roman"/>
          <w:sz w:val="28"/>
          <w:szCs w:val="28"/>
          <w:lang w:val="en-US" w:eastAsia="zh-CN"/>
        </w:rPr>
        <w:t>{{relatedNetPerfSummaryAVCRateBottom}}</w:t>
      </w:r>
      <w:r>
        <w:rPr>
          <w:rFonts w:hint="eastAsia" w:ascii="Times New Roman" w:hAnsi="Times New Roman" w:eastAsia="宋体" w:cs="Times New Roman"/>
          <w:sz w:val="28"/>
          <w:szCs w:val="28"/>
        </w:rPr>
        <w:t>月最低，电压调节不合格原因主要是</w:t>
      </w:r>
      <w:r>
        <w:rPr>
          <w:rFonts w:hint="eastAsia" w:ascii="Times New Roman" w:hAnsi="Times New Roman" w:eastAsia="宋体" w:cs="Times New Roman"/>
          <w:sz w:val="28"/>
          <w:szCs w:val="28"/>
          <w:lang w:val="en-US" w:eastAsia="zh-CN"/>
        </w:rPr>
        <w:t>{{relatedNetPerfSummaryAVCUnpass}}</w:t>
      </w:r>
      <w:r>
        <w:rPr>
          <w:rFonts w:hint="eastAsia" w:ascii="Times New Roman" w:hAnsi="Times New Roman" w:eastAsia="宋体" w:cs="Times New Roman"/>
          <w:sz w:val="28"/>
          <w:szCs w:val="28"/>
        </w:rPr>
        <w:t>。SVG控制性能</w:t>
      </w:r>
      <w:r>
        <w:rPr>
          <w:rFonts w:hint="eastAsia" w:ascii="Times New Roman" w:hAnsi="Times New Roman" w:eastAsia="宋体" w:cs="Times New Roman"/>
          <w:sz w:val="28"/>
          <w:szCs w:val="28"/>
          <w:lang w:val="en-US" w:eastAsia="zh-CN"/>
        </w:rPr>
        <w:t>{{relatedNetPerfSummarySVG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SVGBottom}}</w:t>
      </w:r>
      <w:r>
        <w:rPr>
          <w:rFonts w:hint="eastAsia" w:ascii="Times New Roman" w:hAnsi="Times New Roman" w:eastAsia="宋体" w:cs="Times New Roman"/>
          <w:sz w:val="28"/>
          <w:szCs w:val="28"/>
        </w:rPr>
        <w:t>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bookmarkEnd w:id="39"/>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rPr>
          <w:rFonts w:hint="eastAsia"/>
        </w:rPr>
      </w:pPr>
      <w:bookmarkStart w:id="40" w:name="_Toc93481874"/>
      <w:r>
        <w:t>5.1.1</w:t>
      </w:r>
      <w:r>
        <w:rPr>
          <w:rFonts w:hint="eastAsia"/>
        </w:rPr>
        <w:t>功率预测月度跟踪评价</w:t>
      </w:r>
      <w:bookmarkEnd w:id="40"/>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PowerPredictionPricisionMonth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xxx</w:t>
      </w:r>
      <w:r>
        <w:rPr>
          <w:rFonts w:ascii="Times New Roman" w:hAnsi="Times New Roman" w:eastAsia="宋体" w:cs="Times New Roman"/>
          <w:sz w:val="28"/>
          <w:szCs w:val="28"/>
        </w:rPr>
        <w:t>风电场年</w:t>
      </w:r>
      <w:r>
        <w:rPr>
          <w:rFonts w:hint="eastAsia" w:ascii="Times New Roman" w:hAnsi="Times New Roman" w:eastAsia="宋体" w:cs="Times New Roman"/>
          <w:sz w:val="28"/>
          <w:szCs w:val="28"/>
          <w:lang w:val="en-US" w:eastAsia="zh-CN"/>
        </w:rPr>
        <w:t>{{powerPredictionPricisionYearMonth}}</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Analysis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1}}</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hint="default" w:ascii="Times New Roman" w:hAnsi="Times New Roman" w:eastAsia="宋体" w:cs="Times New Roman"/>
          <w:lang w:val="en-US" w:eastAsia="zh-CN"/>
        </w:rPr>
      </w:pPr>
      <w:r>
        <w:rPr>
          <w:rFonts w:hint="eastAsia" w:ascii="Times New Roman" w:hAnsi="Times New Roman" w:eastAsia="宋体" w:cs="Times New Roman"/>
          <w:sz w:val="28"/>
          <w:szCs w:val="28"/>
          <w:lang w:val="en-US" w:eastAsia="zh-CN"/>
        </w:rPr>
        <w:t>{{@powerPredictionAnalysis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powerPredictionPricisionYearMonth}}</w:t>
      </w:r>
      <w:r>
        <w:rPr>
          <w:rFonts w:hint="eastAsia" w:ascii="Times New Roman" w:hAnsi="Times New Roman" w:eastAsia="宋体" w:cs="Times New Roman"/>
          <w:sz w:val="28"/>
          <w:szCs w:val="28"/>
        </w:rPr>
        <w:t>功率预测精度平均为</w:t>
      </w:r>
      <w:r>
        <w:rPr>
          <w:rFonts w:hint="eastAsia" w:ascii="Times New Roman" w:hAnsi="Times New Roman" w:eastAsia="宋体" w:cs="Times New Roman"/>
          <w:sz w:val="28"/>
          <w:szCs w:val="28"/>
          <w:lang w:val="en-US" w:eastAsia="zh-CN"/>
        </w:rPr>
        <w:t>{{powerPredictionAVGPri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powerPredictionYearCompare}}{{powerPrediction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powerPredictionMonthCompare}}{{powerPredictionMonthCompareValue}}</w:t>
      </w:r>
      <w:r>
        <w:rPr>
          <w:rFonts w:hint="eastAsia" w:ascii="Times New Roman" w:hAnsi="Times New Roman" w:eastAsia="宋体" w:cs="Times New Roman"/>
          <w:sz w:val="28"/>
          <w:szCs w:val="28"/>
        </w:rPr>
        <w:t>%，在冀北电网排名为</w:t>
      </w:r>
      <w:r>
        <w:rPr>
          <w:rFonts w:hint="eastAsia" w:ascii="Times New Roman" w:hAnsi="Times New Roman" w:eastAsia="宋体" w:cs="Times New Roman"/>
          <w:sz w:val="28"/>
          <w:szCs w:val="28"/>
          <w:lang w:val="en-US" w:eastAsia="zh-CN"/>
        </w:rPr>
        <w:t>{{powerPredictionJBSort}}</w:t>
      </w:r>
      <w:r>
        <w:rPr>
          <w:rFonts w:hint="eastAsia" w:ascii="Times New Roman" w:hAnsi="Times New Roman" w:eastAsia="宋体" w:cs="Times New Roman"/>
          <w:sz w:val="28"/>
          <w:szCs w:val="28"/>
        </w:rPr>
        <w:t>，在</w:t>
      </w:r>
      <w:r>
        <w:rPr>
          <w:rFonts w:hint="eastAsia" w:ascii="Times New Roman" w:hAnsi="Times New Roman" w:eastAsia="宋体" w:cs="Times New Roman"/>
          <w:sz w:val="28"/>
          <w:szCs w:val="28"/>
          <w:lang w:val="en-US" w:eastAsia="zh-CN"/>
        </w:rPr>
        <w:t>{{powerPredictionAreaName}}</w:t>
      </w:r>
      <w:r>
        <w:rPr>
          <w:rFonts w:hint="eastAsia" w:ascii="Times New Roman" w:hAnsi="Times New Roman" w:eastAsia="宋体" w:cs="Times New Roman"/>
          <w:sz w:val="28"/>
          <w:szCs w:val="28"/>
        </w:rPr>
        <w:t>（地市）电网排名为</w:t>
      </w:r>
      <w:r>
        <w:rPr>
          <w:rFonts w:hint="eastAsia" w:ascii="Times New Roman" w:hAnsi="Times New Roman" w:eastAsia="宋体" w:cs="Times New Roman"/>
          <w:sz w:val="28"/>
          <w:szCs w:val="28"/>
          <w:lang w:val="en-US" w:eastAsia="zh-CN"/>
        </w:rPr>
        <w:t>{{powerPredictionDQSort}}</w:t>
      </w:r>
      <w:r>
        <w:rPr>
          <w:rFonts w:hint="eastAsia" w:ascii="Times New Roman" w:hAnsi="Times New Roman" w:eastAsia="宋体" w:cs="Times New Roman"/>
          <w:sz w:val="28"/>
          <w:szCs w:val="28"/>
        </w:rPr>
        <w:t>。预测精度最高为</w:t>
      </w:r>
      <w:r>
        <w:rPr>
          <w:rFonts w:hint="eastAsia" w:ascii="Times New Roman" w:hAnsi="Times New Roman" w:eastAsia="宋体" w:cs="Times New Roman"/>
          <w:sz w:val="28"/>
          <w:szCs w:val="28"/>
          <w:lang w:val="en-US" w:eastAsia="zh-CN"/>
        </w:rPr>
        <w:t>{{powerPredictionMaxPricision}}</w:t>
      </w:r>
      <w:r>
        <w:rPr>
          <w:rFonts w:hint="eastAsia" w:ascii="Times New Roman" w:hAnsi="Times New Roman" w:eastAsia="宋体" w:cs="Times New Roman"/>
          <w:sz w:val="28"/>
          <w:szCs w:val="28"/>
        </w:rPr>
        <w:t>%，预测精度最低为</w:t>
      </w:r>
      <w:r>
        <w:rPr>
          <w:rFonts w:hint="eastAsia" w:ascii="Times New Roman" w:hAnsi="Times New Roman" w:eastAsia="宋体" w:cs="Times New Roman"/>
          <w:sz w:val="28"/>
          <w:szCs w:val="28"/>
          <w:lang w:val="en-US" w:eastAsia="zh-CN"/>
        </w:rPr>
        <w:t>{{powerPredictionMinPricision}}</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PowerPredictionPricisionMonthMi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powerPredictionPricisionBottomDay}}</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powerPredictionPricisionBottomDay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PricisionBottomDayLine}}</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BottomDay}}</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r>
        <w:rPr>
          <w:rFonts w:hint="eastAsia" w:cs="Times New Roman" w:asciiTheme="majorEastAsia" w:hAnsiTheme="majorEastAsia" w:eastAsiaTheme="majorEastAsia"/>
          <w:sz w:val="28"/>
          <w:szCs w:val="24"/>
          <w:lang w:val="en-US" w:eastAsia="zh-CN"/>
        </w:rPr>
        <w:t>{{stationName}}</w:t>
      </w:r>
      <w:commentRangeStart w:id="0"/>
      <w:r>
        <w:rPr>
          <w:rFonts w:cs="Times New Roman" w:asciiTheme="majorEastAsia" w:hAnsiTheme="majorEastAsia" w:eastAsiaTheme="majorEastAsia"/>
          <w:sz w:val="28"/>
          <w:szCs w:val="24"/>
        </w:rPr>
        <w:t>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hint="eastAsia" w:cs="Times New Roman" w:asciiTheme="majorEastAsia" w:hAnsiTheme="majorEastAsia" w:eastAsiaTheme="majorEastAsia"/>
          <w:sz w:val="28"/>
          <w:szCs w:val="24"/>
          <w:lang w:val="en-US" w:eastAsia="zh-CN"/>
        </w:rPr>
        <w:t>{{powerPredictionPricisionTopMonth}}</w:t>
      </w:r>
      <w:r>
        <w:rPr>
          <w:rFonts w:hint="eastAsia" w:cs="Times New Roman" w:asciiTheme="majorEastAsia" w:hAnsiTheme="majorEastAsia" w:eastAsiaTheme="majorEastAsia"/>
          <w:sz w:val="28"/>
          <w:szCs w:val="24"/>
        </w:rPr>
        <w:t>月考核电量最高，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PricisionBottomMonth}}</w:t>
      </w:r>
      <w:r>
        <w:rPr>
          <w:rFonts w:cs="Times New Roman" w:asciiTheme="majorEastAsia" w:hAnsiTheme="majorEastAsia" w:eastAsiaTheme="majorEastAsia"/>
          <w:sz w:val="28"/>
          <w:szCs w:val="24"/>
        </w:rPr>
        <w:t>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44"/>
        <w:tblW w:w="7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3"/>
        <w:gridCol w:w="2092"/>
      </w:tblGrid>
      <w:tr>
        <w:trPr>
          <w:trHeight w:val="831" w:hRule="atLeast"/>
          <w:jc w:val="center"/>
        </w:trPr>
        <w:tc>
          <w:tcPr>
            <w:tcW w:w="5313"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PricisionMonthRateTable}}</w:t>
            </w:r>
            <w:r>
              <w:rPr>
                <w:rFonts w:hint="eastAsia" w:ascii="Times New Roman" w:hAnsi="Times New Roman" w:eastAsia="宋体" w:cs="Times New Roman"/>
                <w:sz w:val="24"/>
                <w:szCs w:val="24"/>
              </w:rPr>
              <w:t>月份</w:t>
            </w:r>
          </w:p>
        </w:tc>
        <w:tc>
          <w:tcPr>
            <w:tcW w:w="2092"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r>
      <w:tr>
        <w:trPr>
          <w:trHeight w:val="859" w:hRule="atLeast"/>
          <w:jc w:val="center"/>
        </w:trPr>
        <w:tc>
          <w:tcPr>
            <w:tcW w:w="5313"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92"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heckingPower]</w:t>
            </w: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r>
        <w:rPr>
          <w:rStyle w:val="43"/>
        </w:rPr>
        <w:commentReference w:id="0"/>
      </w: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电场</w:t>
      </w:r>
      <w:r>
        <w:rPr>
          <w:rFonts w:hint="eastAsia" w:cs="Times New Roman" w:asciiTheme="majorEastAsia" w:hAnsiTheme="majorEastAsia" w:eastAsiaTheme="majorEastAsia"/>
          <w:sz w:val="28"/>
          <w:szCs w:val="24"/>
          <w:lang w:val="en-US" w:eastAsia="zh-CN"/>
        </w:rPr>
        <w:t>{{reportYear}}</w:t>
      </w:r>
      <w:r>
        <w:rPr>
          <w:rFonts w:cs="Times New Roman" w:asciiTheme="majorEastAsia" w:hAnsiTheme="majorEastAsia" w:eastAsiaTheme="majorEastAsia"/>
          <w:sz w:val="28"/>
          <w:szCs w:val="24"/>
        </w:rPr>
        <w:t>年</w:t>
      </w:r>
      <w:r>
        <w:rPr>
          <w:rFonts w:hint="eastAsia" w:cs="Times New Roman" w:asciiTheme="majorEastAsia" w:hAnsiTheme="majorEastAsia" w:eastAsiaTheme="majorEastAsia"/>
          <w:sz w:val="28"/>
          <w:szCs w:val="24"/>
          <w:lang w:val="en-US" w:eastAsia="zh-CN"/>
        </w:rPr>
        <w:t>第{{reportQuarter}}</w:t>
      </w:r>
      <w:r>
        <w:rPr>
          <w:rFonts w:hint="eastAsia" w:cs="Times New Roman" w:asciiTheme="majorEastAsia" w:hAnsiTheme="majorEastAsia" w:eastAsiaTheme="majorEastAsia"/>
          <w:sz w:val="28"/>
          <w:szCs w:val="24"/>
        </w:rPr>
        <w:t>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CheckingEnergy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0"/>
        <w:gridCol w:w="1096"/>
        <w:gridCol w:w="1096"/>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OptimizationCheckingEnergyTable}}</w:t>
            </w: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efore]</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fter]</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own]</w:t>
            </w: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Khdlbbmonth}}</w:t>
      </w:r>
      <w:r>
        <w:rPr>
          <w:rFonts w:cs="Times New Roman" w:asciiTheme="majorEastAsia" w:hAnsiTheme="majorEastAsia" w:eastAsiaTheme="majorEastAsia"/>
          <w:sz w:val="28"/>
          <w:szCs w:val="24"/>
        </w:rPr>
        <w:t>月份的考核电量基本维持不变；</w:t>
      </w:r>
      <w:r>
        <w:rPr>
          <w:rFonts w:hint="eastAsia" w:cs="Times New Roman" w:asciiTheme="majorEastAsia" w:hAnsiTheme="majorEastAsia" w:eastAsiaTheme="majorEastAsia"/>
          <w:sz w:val="28"/>
          <w:szCs w:val="24"/>
          <w:lang w:val="en-US" w:eastAsia="zh-CN"/>
        </w:rPr>
        <w:t>{{powerPredictionOptimizationkhdlzjmonth}}</w:t>
      </w:r>
      <w:r>
        <w:rPr>
          <w:rFonts w:cs="Times New Roman" w:asciiTheme="majorEastAsia" w:hAnsiTheme="majorEastAsia" w:eastAsiaTheme="majorEastAsia"/>
          <w:sz w:val="28"/>
          <w:szCs w:val="24"/>
        </w:rPr>
        <w:t>月份的考核略有增加，增加值为</w:t>
      </w:r>
      <w:r>
        <w:rPr>
          <w:rFonts w:hint="eastAsia" w:cs="Times New Roman" w:asciiTheme="majorEastAsia" w:hAnsiTheme="majorEastAsia" w:eastAsiaTheme="majorEastAsia"/>
          <w:sz w:val="28"/>
          <w:szCs w:val="24"/>
          <w:lang w:val="en-US" w:eastAsia="zh-CN"/>
        </w:rPr>
        <w:t>{{powerPredictionOptimizationKhdlzj}}</w:t>
      </w:r>
      <w:r>
        <w:rPr>
          <w:rFonts w:cs="Times New Roman" w:asciiTheme="majorEastAsia" w:hAnsiTheme="majorEastAsia" w:eastAsiaTheme="majorEastAsia"/>
          <w:sz w:val="28"/>
          <w:szCs w:val="24"/>
        </w:rPr>
        <w:t xml:space="preserve">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w:t>
      </w:r>
      <w:r>
        <w:rPr>
          <w:rFonts w:hint="eastAsia" w:cs="Times New Roman" w:asciiTheme="majorEastAsia" w:hAnsiTheme="majorEastAsia" w:eastAsiaTheme="majorEastAsia"/>
          <w:sz w:val="28"/>
          <w:szCs w:val="24"/>
          <w:lang w:val="en-US" w:eastAsia="zh-CN"/>
        </w:rPr>
        <w:t>{{powerPredictionOptimizationKhdljdmonth}}</w:t>
      </w:r>
      <w:r>
        <w:rPr>
          <w:rFonts w:cs="Times New Roman" w:asciiTheme="majorEastAsia" w:hAnsiTheme="majorEastAsia" w:eastAsiaTheme="majorEastAsia"/>
          <w:sz w:val="28"/>
          <w:szCs w:val="24"/>
        </w:rPr>
        <w:t>个月份的考核电量平均每月降低了</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 xml:space="preserve">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w:t>
      </w:r>
      <w:r>
        <w:rPr>
          <w:rFonts w:hint="eastAsia" w:cs="Times New Roman" w:asciiTheme="majorEastAsia" w:hAnsiTheme="majorEastAsia" w:eastAsiaTheme="majorEastAsia"/>
          <w:sz w:val="28"/>
          <w:szCs w:val="24"/>
          <w:lang w:val="en-US" w:eastAsia="zh-CN"/>
        </w:rPr>
        <w:t>{{powerPredictionOptimizationAvgOptiMw}}</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MaxRate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OptimizationMaxRate}}</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RateLine}}</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w:t>
      </w:r>
      <w:r>
        <w:rPr>
          <w:rFonts w:hint="eastAsia" w:cs="Times New Roman" w:asciiTheme="majorEastAsia" w:hAnsiTheme="majorEastAsia" w:eastAsiaTheme="majorEastAsia"/>
          <w:sz w:val="28"/>
          <w:szCs w:val="24"/>
          <w:lang w:val="en-US" w:eastAsia="zh-CN"/>
        </w:rPr>
        <w:t>{{powerPredictionOptimizationRateCnt}}</w:t>
      </w:r>
      <w:r>
        <w:rPr>
          <w:rFonts w:cs="Times New Roman" w:asciiTheme="majorEastAsia" w:hAnsiTheme="majorEastAsia" w:eastAsiaTheme="majorEastAsia"/>
          <w:sz w:val="28"/>
          <w:szCs w:val="24"/>
        </w:rPr>
        <w:t>，平均每月获得功率预测准确率提升的天数约为</w:t>
      </w:r>
      <w:r>
        <w:rPr>
          <w:rFonts w:hint="eastAsia" w:cs="Times New Roman" w:asciiTheme="majorEastAsia" w:hAnsiTheme="majorEastAsia" w:eastAsiaTheme="majorEastAsia"/>
          <w:sz w:val="28"/>
          <w:szCs w:val="24"/>
          <w:lang w:val="en-US" w:eastAsia="zh-CN"/>
        </w:rPr>
        <w:t>{{powerPredictionOptimizationRateAvgCnt}}</w:t>
      </w:r>
      <w:r>
        <w:rPr>
          <w:rFonts w:cs="Times New Roman" w:asciiTheme="majorEastAsia" w:hAnsiTheme="majorEastAsia" w:eastAsiaTheme="majorEastAsia"/>
          <w:sz w:val="28"/>
          <w:szCs w:val="24"/>
        </w:rPr>
        <w:t>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的风功率预测精度评价可知，风功率预测精度</w:t>
      </w:r>
      <w:r>
        <w:rPr>
          <w:rFonts w:hint="eastAsia" w:ascii="Times New Roman" w:hAnsi="Times New Roman" w:eastAsia="宋体" w:cs="Times New Roman"/>
          <w:sz w:val="28"/>
          <w:szCs w:val="28"/>
          <w:lang w:val="en-US" w:eastAsia="zh-CN"/>
        </w:rPr>
        <w:t>{{powerPredictionSummaryTopYearMonth}}</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powerPredictionSummaryBottomYearMonth}}</w:t>
      </w:r>
      <w:r>
        <w:rPr>
          <w:rFonts w:hint="eastAsia" w:ascii="Times New Roman" w:hAnsi="Times New Roman" w:eastAsia="宋体" w:cs="Times New Roman"/>
          <w:sz w:val="28"/>
          <w:szCs w:val="28"/>
        </w:rPr>
        <w:t>月最差，其中</w:t>
      </w:r>
      <w:r>
        <w:rPr>
          <w:rFonts w:hint="eastAsia" w:ascii="Times New Roman" w:hAnsi="Times New Roman" w:eastAsia="宋体" w:cs="Times New Roman"/>
          <w:sz w:val="28"/>
          <w:szCs w:val="28"/>
          <w:lang w:val="en-US" w:eastAsia="zh-CN"/>
        </w:rPr>
        <w:t>{{powerPredictionSummaryTopYearMonthDay}}</w:t>
      </w:r>
      <w:r>
        <w:rPr>
          <w:rFonts w:hint="eastAsia" w:ascii="Times New Roman" w:hAnsi="Times New Roman" w:eastAsia="宋体" w:cs="Times New Roman"/>
          <w:sz w:val="28"/>
          <w:szCs w:val="28"/>
        </w:rPr>
        <w:t>风功率预测精度最高，达到</w:t>
      </w:r>
      <w:r>
        <w:rPr>
          <w:rFonts w:hint="eastAsia" w:ascii="Times New Roman" w:hAnsi="Times New Roman" w:eastAsia="宋体" w:cs="Times New Roman"/>
          <w:sz w:val="28"/>
          <w:szCs w:val="28"/>
          <w:lang w:val="en-US" w:eastAsia="zh-CN"/>
        </w:rPr>
        <w:t>{{powerPredictionSummaryTopDayAc}}</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powerPredictionSummaryBottomDayAc}}</w:t>
      </w:r>
      <w:r>
        <w:rPr>
          <w:rFonts w:hint="eastAsia" w:ascii="Times New Roman" w:hAnsi="Times New Roman" w:eastAsia="宋体" w:cs="Times New Roman"/>
          <w:sz w:val="28"/>
          <w:szCs w:val="28"/>
        </w:rPr>
        <w:t>风功率预测精度最低，为</w:t>
      </w:r>
      <w:r>
        <w:rPr>
          <w:rFonts w:hint="eastAsia" w:ascii="Times New Roman" w:hAnsi="Times New Roman" w:eastAsia="宋体" w:cs="Times New Roman"/>
          <w:sz w:val="28"/>
          <w:szCs w:val="28"/>
          <w:lang w:val="en-US" w:eastAsia="zh-CN"/>
        </w:rPr>
        <w:t>{{powerPredictionSummaryBottomYearMonthDay}}</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w:t>
      </w:r>
      <w:r>
        <w:rPr>
          <w:rFonts w:hint="eastAsia" w:ascii="Times New Roman" w:hAnsi="Times New Roman" w:eastAsia="宋体" w:cs="Times New Roman"/>
          <w:sz w:val="28"/>
          <w:szCs w:val="28"/>
          <w:lang w:val="en-US" w:eastAsia="zh-CN"/>
        </w:rPr>
        <w:t>{{powerPredictionSummaryBefore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w:t>
      </w:r>
      <w:r>
        <w:rPr>
          <w:rFonts w:hint="eastAsia" w:ascii="Times New Roman" w:hAnsi="Times New Roman" w:eastAsia="宋体" w:cs="Times New Roman"/>
          <w:sz w:val="28"/>
          <w:szCs w:val="28"/>
          <w:lang w:val="en-US" w:eastAsia="zh-CN"/>
        </w:rPr>
        <w:t>{{powerPredictionSummaryAfter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w:t>
      </w:r>
      <w:r>
        <w:rPr>
          <w:rFonts w:hint="eastAsia" w:cs="Times New Roman" w:asciiTheme="majorEastAsia" w:hAnsiTheme="majorEastAsia" w:eastAsiaTheme="majorEastAsia"/>
          <w:sz w:val="28"/>
          <w:szCs w:val="24"/>
          <w:lang w:val="en-US" w:eastAsia="zh-CN"/>
        </w:rPr>
        <w:t>{{powerPredictionSummaryAvgCheckPower}}</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其中</w:t>
      </w:r>
      <w:r>
        <w:rPr>
          <w:rFonts w:hint="eastAsia" w:cs="Times New Roman" w:asciiTheme="majorEastAsia" w:hAnsiTheme="majorEastAsia" w:eastAsiaTheme="majorEastAsia"/>
          <w:sz w:val="28"/>
          <w:szCs w:val="24"/>
          <w:lang w:val="en-US" w:eastAsia="zh-CN"/>
        </w:rPr>
        <w:t>{{powerPredictionSummaryCheckPower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SummaryCheckPower}}</w:t>
      </w:r>
      <w:r>
        <w:rPr>
          <w:rFonts w:cs="Times New Roman" w:asciiTheme="majorEastAsia" w:hAnsiTheme="majorEastAsia" w:eastAsiaTheme="majorEastAsia"/>
          <w:sz w:val="28"/>
          <w:szCs w:val="24"/>
        </w:rPr>
        <w:t xml:space="preserve">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ind w:firstLine="56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全方位深入评价单机的运行特性，附件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lang w:val="en-US" w:eastAsia="zh-CN"/>
        </w:rPr>
        <w:t>{{_index + 1}}</w:t>
      </w:r>
      <w:r>
        <w:rPr>
          <w:rFonts w:hint="eastAsia" w:cs="Times New Roman" w:asciiTheme="majorEastAsia" w:hAnsiTheme="majorEastAsia" w:eastAsiaTheme="majorEastAsia"/>
          <w:b/>
          <w:bCs/>
          <w:sz w:val="28"/>
          <w:szCs w:val="28"/>
        </w:rPr>
        <w:t>.</w:t>
      </w:r>
      <w:r>
        <w:rPr>
          <w:rFonts w:hint="eastAsia" w:cs="Times New Roman" w:asciiTheme="majorEastAsia" w:hAnsiTheme="majorEastAsia" w:eastAsiaTheme="majorEastAsia"/>
          <w:b/>
          <w:bCs/>
          <w:sz w:val="28"/>
          <w:szCs w:val="28"/>
          <w:lang w:val="en-US" w:eastAsia="zh-CN"/>
        </w:rPr>
        <w:t>{{deviceXh}}</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通过对机组的运行情况、故障性能、发电性能等多个方面的综合分析，对机组进行整体评价，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综合得分为</w:t>
      </w:r>
      <w:r>
        <w:rPr>
          <w:rFonts w:hint="eastAsia" w:cs="Times New Roman" w:asciiTheme="majorEastAsia" w:hAnsiTheme="majorEastAsia" w:eastAsiaTheme="majorEastAsia"/>
          <w:sz w:val="28"/>
          <w:szCs w:val="28"/>
          <w:lang w:val="en-US" w:eastAsia="zh-CN"/>
        </w:rPr>
        <w:t>{{deviceOverallScore}}</w:t>
      </w:r>
      <w:r>
        <w:rPr>
          <w:rFonts w:hint="eastAsia" w:cs="Times New Roman" w:asciiTheme="majorEastAsia" w:hAnsiTheme="majorEastAsia" w:eastAsiaTheme="majorEastAsia"/>
          <w:sz w:val="28"/>
          <w:szCs w:val="28"/>
        </w:rPr>
        <w:t>，整体评价为：</w:t>
      </w:r>
      <w:r>
        <w:rPr>
          <w:rFonts w:hint="eastAsia" w:cs="Times New Roman" w:asciiTheme="majorEastAsia" w:hAnsiTheme="majorEastAsia" w:eastAsiaTheme="majorEastAsia"/>
          <w:sz w:val="28"/>
          <w:szCs w:val="28"/>
          <w:lang w:val="en-US" w:eastAsia="zh-CN"/>
        </w:rPr>
        <w:t>{{deviceOverallEvaluate}}</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adar}}</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在该型号风电机组中发电能力排名为第</w:t>
      </w:r>
      <w:r>
        <w:rPr>
          <w:rFonts w:hint="eastAsia" w:cs="Times New Roman" w:asciiTheme="majorEastAsia" w:hAnsiTheme="majorEastAsia" w:eastAsiaTheme="majorEastAsia"/>
          <w:sz w:val="28"/>
          <w:szCs w:val="28"/>
          <w:lang w:val="en-US" w:eastAsia="zh-CN"/>
        </w:rPr>
        <w:t>{{deviceFgSort}}</w:t>
      </w:r>
      <w:r>
        <w:rPr>
          <w:rFonts w:hint="eastAsia" w:cs="Times New Roman" w:asciiTheme="majorEastAsia" w:hAnsiTheme="majorEastAsia" w:eastAsiaTheme="majorEastAsia"/>
          <w:sz w:val="28"/>
          <w:szCs w:val="28"/>
        </w:rPr>
        <w:t>名，一致性排名为第</w:t>
      </w:r>
      <w:r>
        <w:rPr>
          <w:rFonts w:hint="eastAsia" w:cs="Times New Roman" w:asciiTheme="majorEastAsia" w:hAnsiTheme="majorEastAsia" w:eastAsiaTheme="majorEastAsia"/>
          <w:sz w:val="28"/>
          <w:szCs w:val="28"/>
          <w:lang w:val="en-US" w:eastAsia="zh-CN"/>
        </w:rPr>
        <w:t>{{deviceYzxSort}}</w:t>
      </w:r>
      <w:r>
        <w:rPr>
          <w:rFonts w:hint="eastAsia" w:cs="Times New Roman" w:asciiTheme="majorEastAsia" w:hAnsiTheme="majorEastAsia" w:eastAsiaTheme="majorEastAsia"/>
          <w:sz w:val="28"/>
          <w:szCs w:val="28"/>
        </w:rPr>
        <w:t>名，发电时长排名为第</w:t>
      </w:r>
      <w:r>
        <w:rPr>
          <w:rFonts w:hint="eastAsia" w:cs="Times New Roman" w:asciiTheme="majorEastAsia" w:hAnsiTheme="majorEastAsia" w:eastAsiaTheme="majorEastAsia"/>
          <w:sz w:val="28"/>
          <w:szCs w:val="28"/>
          <w:lang w:val="en-US" w:eastAsia="zh-CN"/>
        </w:rPr>
        <w:t>{{deviceFdscSort}}</w:t>
      </w:r>
      <w:r>
        <w:rPr>
          <w:rFonts w:hint="eastAsia" w:cs="Times New Roman" w:asciiTheme="majorEastAsia" w:hAnsiTheme="majorEastAsia" w:eastAsiaTheme="majorEastAsia"/>
          <w:sz w:val="28"/>
          <w:szCs w:val="28"/>
        </w:rPr>
        <w:t>名，发电量排名为第</w:t>
      </w:r>
      <w:r>
        <w:rPr>
          <w:rFonts w:hint="eastAsia" w:cs="Times New Roman" w:asciiTheme="majorEastAsia" w:hAnsiTheme="majorEastAsia" w:eastAsiaTheme="majorEastAsia"/>
          <w:sz w:val="28"/>
          <w:szCs w:val="28"/>
          <w:lang w:val="en-US" w:eastAsia="zh-CN"/>
        </w:rPr>
        <w:t>{{deviceFdlSort}}</w:t>
      </w:r>
      <w:r>
        <w:rPr>
          <w:rFonts w:hint="eastAsia" w:cs="Times New Roman" w:asciiTheme="majorEastAsia" w:hAnsiTheme="majorEastAsia" w:eastAsiaTheme="majorEastAsia"/>
          <w:sz w:val="28"/>
          <w:szCs w:val="28"/>
        </w:rPr>
        <w:t>名，可靠性排名为第</w:t>
      </w:r>
      <w:r>
        <w:rPr>
          <w:rFonts w:hint="eastAsia" w:cs="Times New Roman" w:asciiTheme="majorEastAsia" w:hAnsiTheme="majorEastAsia" w:eastAsiaTheme="majorEastAsia"/>
          <w:sz w:val="28"/>
          <w:szCs w:val="28"/>
          <w:lang w:val="en-US" w:eastAsia="zh-CN"/>
        </w:rPr>
        <w:t>{{deviceKkxSort}}</w:t>
      </w:r>
      <w:r>
        <w:rPr>
          <w:rFonts w:hint="eastAsia" w:cs="Times New Roman" w:asciiTheme="majorEastAsia" w:hAnsiTheme="majorEastAsia" w:eastAsiaTheme="majorEastAsia"/>
          <w:sz w:val="28"/>
          <w:szCs w:val="28"/>
        </w:rPr>
        <w:t>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运行小时数分析结果如下图所示，其中正常发电小时数占比为</w:t>
      </w:r>
      <w:r>
        <w:rPr>
          <w:rFonts w:hint="eastAsia" w:cs="Times New Roman" w:asciiTheme="majorEastAsia" w:hAnsiTheme="majorEastAsia" w:eastAsiaTheme="majorEastAsia"/>
          <w:sz w:val="28"/>
          <w:szCs w:val="28"/>
          <w:lang w:val="en-US" w:eastAsia="zh-CN"/>
        </w:rPr>
        <w:t>{{deviceRuntimeZcfd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deviceRuntimeZnpt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deviceRuntimeXgl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deviceRuntimeJzgz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deviceRuntimeDj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deviceRuntimeLxwh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deviceRuntimeOther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AnalysisStack}}</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cs="Times New Roman" w:asciiTheme="majorEastAsia" w:hAnsiTheme="majorEastAsia" w:eastAsiaTheme="majorEastAsia"/>
          <w:sz w:val="28"/>
          <w:szCs w:val="28"/>
        </w:rPr>
        <w:t>机组</w:t>
      </w:r>
      <w:r>
        <w:rPr>
          <w:rFonts w:hint="eastAsia" w:cs="Times New Roman" w:asciiTheme="majorEastAsia" w:hAnsiTheme="majorEastAsia" w:eastAsiaTheme="majorEastAsia"/>
          <w:sz w:val="28"/>
          <w:szCs w:val="28"/>
        </w:rPr>
        <w:t>正常运行时间占总时间的比重为</w:t>
      </w:r>
      <w:r>
        <w:rPr>
          <w:rFonts w:hint="eastAsia" w:cs="Times New Roman" w:asciiTheme="majorEastAsia" w:hAnsiTheme="majorEastAsia" w:eastAsiaTheme="majorEastAsia"/>
          <w:sz w:val="28"/>
          <w:szCs w:val="28"/>
          <w:lang w:val="en-US" w:eastAsia="zh-CN"/>
        </w:rPr>
        <w:t>{{deviceRuntimeFdzbPercent}}</w:t>
      </w:r>
      <w:r>
        <w:rPr>
          <w:rFonts w:cs="Times New Roman" w:asciiTheme="majorEastAsia" w:hAnsiTheme="majorEastAsia" w:eastAsiaTheme="majorEastAsia"/>
          <w:sz w:val="28"/>
          <w:szCs w:val="28"/>
        </w:rPr>
        <w:t>%，停运时间占比为</w:t>
      </w:r>
      <w:r>
        <w:rPr>
          <w:rFonts w:hint="eastAsia" w:cs="Times New Roman" w:asciiTheme="majorEastAsia" w:hAnsiTheme="majorEastAsia" w:eastAsiaTheme="majorEastAsia"/>
          <w:sz w:val="28"/>
          <w:szCs w:val="28"/>
          <w:lang w:val="en-US" w:eastAsia="zh-CN"/>
        </w:rPr>
        <w:t>{{deviceRuntimeTyzbPercent}}</w:t>
      </w:r>
      <w:r>
        <w:rPr>
          <w:rFonts w:cs="Times New Roman" w:asciiTheme="majorEastAsia" w:hAnsiTheme="majorEastAsia" w:eastAsiaTheme="majorEastAsia"/>
          <w:sz w:val="28"/>
          <w:szCs w:val="28"/>
        </w:rPr>
        <w:t>%。对各种原因导致的</w:t>
      </w:r>
      <w:r>
        <w:rPr>
          <w:rFonts w:hint="eastAsia" w:cs="Times New Roman" w:asciiTheme="majorEastAsia" w:hAnsiTheme="majorEastAsia" w:eastAsiaTheme="majorEastAsia"/>
          <w:sz w:val="28"/>
          <w:szCs w:val="28"/>
        </w:rPr>
        <w:t>机组停运时间进行分析，所得结果如下图所示。其中</w:t>
      </w:r>
      <w:r>
        <w:rPr>
          <w:rFonts w:hint="eastAsia" w:cs="Times New Roman" w:asciiTheme="majorEastAsia" w:hAnsiTheme="majorEastAsia" w:eastAsiaTheme="majorEastAsia"/>
          <w:sz w:val="28"/>
          <w:szCs w:val="28"/>
          <w:lang w:val="en-US" w:eastAsia="zh-CN"/>
        </w:rPr>
        <w:t>{{deviceRuntimeTyyyPercent}}</w:t>
      </w:r>
      <w:r>
        <w:rPr>
          <w:rFonts w:hint="eastAsia" w:cs="Times New Roman" w:asciiTheme="majorEastAsia" w:hAnsiTheme="majorEastAsia" w:eastAsiaTheme="majorEastAsia"/>
          <w:sz w:val="28"/>
          <w:szCs w:val="28"/>
        </w:rPr>
        <w:t>原因导致</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停运的时间最长，占总停机时间为</w:t>
      </w:r>
      <w:r>
        <w:rPr>
          <w:rFonts w:hint="eastAsia" w:cs="Times New Roman" w:asciiTheme="majorEastAsia" w:hAnsiTheme="majorEastAsia" w:eastAsiaTheme="majorEastAsia"/>
          <w:sz w:val="28"/>
          <w:szCs w:val="28"/>
          <w:lang w:val="en-US" w:eastAsia="zh-CN"/>
        </w:rPr>
        <w:t>{{deviceRuntimeYyzb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Stop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共计发生故障</w:t>
      </w:r>
      <w:r>
        <w:rPr>
          <w:rFonts w:hint="eastAsia" w:cs="Times New Roman" w:asciiTheme="majorEastAsia" w:hAnsiTheme="majorEastAsia" w:eastAsiaTheme="majorEastAsia"/>
          <w:sz w:val="28"/>
          <w:szCs w:val="28"/>
          <w:lang w:val="en-US" w:eastAsia="zh-CN"/>
        </w:rPr>
        <w:t>{{deviceTotalBreakDown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C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45"/>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3100"/>
        <w:gridCol w:w="1358"/>
        <w:gridCol w:w="1837"/>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BreakDownTimeAndCntTable}}</w:t>
            </w: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198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Code]</w:t>
            </w:r>
          </w:p>
        </w:tc>
        <w:tc>
          <w:tcPr>
            <w:tcW w:w="170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w:t>
            </w:r>
          </w:p>
        </w:tc>
        <w:tc>
          <w:tcPr>
            <w:tcW w:w="209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Code]</w:t>
            </w:r>
          </w:p>
        </w:tc>
        <w:tc>
          <w:tcPr>
            <w:tcW w:w="1587"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w:t>
            </w: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default" w:cs="Times New Roman" w:asciiTheme="majorEastAsia" w:hAnsiTheme="majorEastAsia" w:eastAsiaTheme="majorEastAsia"/>
          <w:sz w:val="28"/>
          <w:szCs w:val="28"/>
        </w:rPr>
        <w:t>{{deviceXh}}</w:t>
      </w:r>
      <w:r>
        <w:rPr>
          <w:rFonts w:hint="eastAsia" w:cs="Times New Roman" w:asciiTheme="majorEastAsia" w:hAnsiTheme="majorEastAsia" w:eastAsiaTheme="majorEastAsia"/>
          <w:sz w:val="28"/>
          <w:szCs w:val="28"/>
        </w:rPr>
        <w:t>风电机组故障指标统计情况</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895"/>
        <w:gridCol w:w="2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Sort}}</w:t>
            </w: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量为</w:t>
      </w:r>
      <w:r>
        <w:rPr>
          <w:rFonts w:hint="eastAsia" w:cs="Times New Roman" w:asciiTheme="majorEastAsia" w:hAnsiTheme="majorEastAsia" w:eastAsiaTheme="majorEastAsia"/>
          <w:sz w:val="28"/>
          <w:szCs w:val="28"/>
          <w:lang w:val="en-US" w:eastAsia="zh-CN"/>
        </w:rPr>
        <w:t>{{deviceTotalPower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最大风速为</w:t>
      </w:r>
      <w:r>
        <w:rPr>
          <w:rFonts w:hint="eastAsia" w:cs="Times New Roman" w:asciiTheme="majorEastAsia" w:hAnsiTheme="majorEastAsia" w:eastAsiaTheme="majorEastAsia"/>
          <w:sz w:val="28"/>
          <w:szCs w:val="28"/>
          <w:lang w:val="en-US" w:eastAsia="zh-CN"/>
        </w:rPr>
        <w:t>{{deviceMaxWind}}</w:t>
      </w:r>
      <w:r>
        <w:rPr>
          <w:rFonts w:hint="eastAsia" w:cs="Times New Roman" w:asciiTheme="majorEastAsia" w:hAnsiTheme="majorEastAsia" w:eastAsiaTheme="majorEastAsia"/>
          <w:sz w:val="28"/>
          <w:szCs w:val="28"/>
        </w:rPr>
        <w:t>m/s，平均风速为</w:t>
      </w:r>
      <w:r>
        <w:rPr>
          <w:rFonts w:hint="eastAsia" w:cs="Times New Roman" w:asciiTheme="majorEastAsia" w:hAnsiTheme="majorEastAsia" w:eastAsiaTheme="majorEastAsia"/>
          <w:sz w:val="28"/>
          <w:szCs w:val="28"/>
          <w:lang w:val="en-US" w:eastAsia="zh-CN"/>
        </w:rPr>
        <w:t>{{deviceAvgWind}}</w:t>
      </w:r>
      <w:r>
        <w:rPr>
          <w:rFonts w:hint="eastAsia" w:cs="Times New Roman" w:asciiTheme="majorEastAsia" w:hAnsiTheme="majorEastAsia" w:eastAsiaTheme="majorEastAsia"/>
          <w:sz w:val="28"/>
          <w:szCs w:val="28"/>
        </w:rPr>
        <w:t>m/s，在同型号机组中发电量排名为</w:t>
      </w:r>
      <w:r>
        <w:rPr>
          <w:rFonts w:hint="eastAsia" w:cs="Times New Roman" w:asciiTheme="majorEastAsia" w:hAnsiTheme="majorEastAsia" w:eastAsiaTheme="majorEastAsia"/>
          <w:sz w:val="28"/>
          <w:szCs w:val="28"/>
          <w:lang w:val="en-US" w:eastAsia="zh-CN"/>
        </w:rPr>
        <w:t>{{devicePgSort}}</w:t>
      </w:r>
      <w:r>
        <w:rPr>
          <w:rFonts w:hint="eastAsia" w:cs="Times New Roman" w:asciiTheme="majorEastAsia" w:hAnsiTheme="majorEastAsia" w:eastAsiaTheme="majorEastAsia"/>
          <w:sz w:val="28"/>
          <w:szCs w:val="28"/>
        </w:rPr>
        <w:t>名。</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GenerationAndWindBarGroup}}</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损失电量分析结果如下图所示，其中造成损失电量较大的原因主要包括：</w:t>
      </w:r>
    </w:p>
    <w:p>
      <w:pPr>
        <w:ind w:firstLine="560" w:firstLineChars="2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LosePowerTop5Table}}</w:t>
      </w:r>
    </w:p>
    <w:p>
      <w:pPr>
        <w:numPr>
          <w:ilvl w:val="0"/>
          <w:numId w:val="0"/>
        </w:numPr>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LosePowerTop5Table}}</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LosePowerRatePie}}</w:t>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 xml:space="preserve">图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MonthLosePowerStack}}</w:t>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hint="default" w:cs="Times New Roman" w:asciiTheme="majorEastAsia" w:hAnsiTheme="majorEastAsia" w:eastAsiaTheme="majorEastAsia"/>
          <w:sz w:val="24"/>
          <w:szCs w:val="24"/>
        </w:rPr>
        <w:t>{{deviceXh</w:t>
      </w:r>
      <w:bookmarkStart w:id="48" w:name="_GoBack"/>
      <w:bookmarkEnd w:id="48"/>
      <w:r>
        <w:rPr>
          <w:rFonts w:hint="default"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rPr>
        <w:t>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运行功率特性曲线分析如下图所示。</w:t>
      </w:r>
    </w:p>
    <w:p>
      <w:pPr>
        <w:ind w:firstLine="280" w:firstLineChars="1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owerCurveEchartsLin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在本季度的运行性能分类为：</w:t>
      </w:r>
      <w:r>
        <w:rPr>
          <w:rFonts w:hint="eastAsia" w:cs="Times New Roman" w:asciiTheme="majorEastAsia" w:hAnsiTheme="majorEastAsia" w:eastAsiaTheme="majorEastAsia"/>
          <w:sz w:val="28"/>
          <w:szCs w:val="28"/>
          <w:lang w:val="en-US" w:eastAsia="zh-CN"/>
        </w:rPr>
        <w:t>{{deviceRunEvaluate}}</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hint="eastAsia" w:cs="Times New Roman" w:asciiTheme="majorEastAsia" w:hAnsiTheme="majorEastAsia" w:eastAsiaTheme="majorEastAsia"/>
          <w:sz w:val="28"/>
          <w:szCs w:val="28"/>
          <w:lang w:val="en-US" w:eastAsia="zh-CN"/>
        </w:rPr>
        <w:t>{{deviceFgValue}}</w:t>
      </w:r>
      <w:r>
        <w:rPr>
          <w:rFonts w:hint="eastAsia" w:cs="Times New Roman" w:asciiTheme="majorEastAsia" w:hAnsiTheme="majorEastAsia" w:eastAsiaTheme="majorEastAsia"/>
          <w:sz w:val="28"/>
          <w:szCs w:val="28"/>
        </w:rPr>
        <w:t>，在同型号风电机组中排行</w:t>
      </w:r>
      <w:r>
        <w:rPr>
          <w:rFonts w:hint="eastAsia" w:cs="Times New Roman" w:asciiTheme="majorEastAsia" w:hAnsiTheme="majorEastAsia" w:eastAsiaTheme="majorEastAsia"/>
          <w:sz w:val="28"/>
          <w:szCs w:val="28"/>
          <w:lang w:val="en-US" w:eastAsia="zh-CN"/>
        </w:rPr>
        <w:t>{{deviceSameUnitFgSort}}</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偏航静态偏差为</w:t>
      </w:r>
      <w:r>
        <w:rPr>
          <w:rFonts w:hint="eastAsia" w:cs="Times New Roman" w:asciiTheme="majorEastAsia" w:hAnsiTheme="majorEastAsia" w:eastAsiaTheme="majorEastAsia"/>
          <w:sz w:val="28"/>
          <w:szCs w:val="28"/>
          <w:lang w:val="en-US" w:eastAsia="zh-CN"/>
        </w:rPr>
        <w:t>{{deviceYawAngle}}</w:t>
      </w:r>
      <w:r>
        <w:rPr>
          <w:rFonts w:hint="eastAsia" w:cs="Times New Roman" w:asciiTheme="majorEastAsia" w:hAnsiTheme="majorEastAsia" w:eastAsiaTheme="majorEastAsia"/>
          <w:sz w:val="28"/>
          <w:szCs w:val="28"/>
        </w:rPr>
        <w:t>°，判定该机组的偏航系统处于</w:t>
      </w:r>
      <w:r>
        <w:rPr>
          <w:rFonts w:hint="eastAsia" w:cs="Times New Roman" w:asciiTheme="majorEastAsia" w:hAnsiTheme="majorEastAsia" w:eastAsiaTheme="majorEastAsia"/>
          <w:sz w:val="28"/>
          <w:szCs w:val="28"/>
          <w:lang w:val="en-US" w:eastAsia="zh-CN"/>
        </w:rPr>
        <w:t>{{deviceYawEvaluate}}</w:t>
      </w:r>
      <w:r>
        <w:rPr>
          <w:rFonts w:hint="eastAsia" w:cs="Times New Roman" w:asciiTheme="majorEastAsia" w:hAnsiTheme="majorEastAsia" w:eastAsiaTheme="majorEastAsia"/>
          <w:sz w:val="28"/>
          <w:szCs w:val="28"/>
        </w:rPr>
        <w:t>（正常/告警/异常）状态。</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FDDE7D6D">
      <w:pPr>
        <w:pStyle w:val="12"/>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DDE7D6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华文楷体">
    <w:panose1 w:val="02010600040101010101"/>
    <w:charset w:val="86"/>
    <w:family w:val="auto"/>
    <w:pitch w:val="default"/>
    <w:sig w:usb0="80000287" w:usb1="280F3C52" w:usb2="00000016" w:usb3="00000000" w:csb0="0004001F" w:csb1="00000000"/>
  </w:font>
  <w:font w:name="Tahoma">
    <w:panose1 w:val="020B0804030504040204"/>
    <w:charset w:val="00"/>
    <w:family w:val="swiss"/>
    <w:pitch w:val="default"/>
    <w:sig w:usb0="E1002AFF" w:usb1="C000605B" w:usb2="00000029" w:usb3="00000000" w:csb0="200101FF" w:csb1="20280000"/>
  </w:font>
  <w:font w:name="微软雅黑">
    <w:altName w:val="汉仪旗黑"/>
    <w:panose1 w:val="020B0503020204020204"/>
    <w:charset w:val="86"/>
    <w:family w:val="swiss"/>
    <w:pitch w:val="default"/>
    <w:sig w:usb0="00000000" w:usb1="00000000" w:usb2="00000016" w:usb3="00000000" w:csb0="0004001F" w:csb1="00000000"/>
  </w:font>
  <w:font w:name="仿宋_GB2312">
    <w:altName w:val="方正仿宋_GBK"/>
    <w:panose1 w:val="02010609030101010101"/>
    <w:charset w:val="86"/>
    <w:family w:val="modern"/>
    <w:pitch w:val="default"/>
    <w:sig w:usb0="00000000" w:usb1="00000000" w:usb2="00000010" w:usb3="00000000" w:csb0="00040000" w:csb1="00000000"/>
  </w:font>
  <w:font w:name="仿宋">
    <w:altName w:val="方正仿宋_GBK"/>
    <w:panose1 w:val="02010609060101010101"/>
    <w:charset w:val="86"/>
    <w:family w:val="auto"/>
    <w:pitch w:val="default"/>
    <w:sig w:usb0="00000000" w:usb1="00000000" w:usb2="00000016" w:usb3="00000000" w:csb0="00040001" w:csb1="00000000"/>
  </w:font>
  <w:font w:name="华文中宋">
    <w:altName w:val="华文宋体"/>
    <w:panose1 w:val="02010600040101010101"/>
    <w:charset w:val="86"/>
    <w:family w:val="auto"/>
    <w:pitch w:val="default"/>
    <w:sig w:usb0="00000000" w:usb1="00000000" w:usb2="00000000" w:usb3="00000000" w:csb0="0004009F" w:csb1="DFD70000"/>
  </w:font>
  <w:font w:name="Garamond">
    <w:altName w:val="苹方-简"/>
    <w:panose1 w:val="02020404030301010803"/>
    <w:charset w:val="00"/>
    <w:family w:val="roman"/>
    <w:pitch w:val="default"/>
    <w:sig w:usb0="00000000" w:usb1="00000000" w:usb2="00000000" w:usb3="00000000" w:csb0="0000009F" w:csb1="DFD70000"/>
  </w:font>
  <w:font w:name="PMingLiU-ExtB">
    <w:altName w:val="苹方-简"/>
    <w:panose1 w:val="02020500000000000000"/>
    <w:charset w:val="88"/>
    <w:family w:val="auto"/>
    <w:pitch w:val="default"/>
    <w:sig w:usb0="00000000" w:usb1="00000000" w:usb2="00000000" w:usb3="00000000" w:csb0="00100001" w:csb1="00000000"/>
  </w:font>
  <w:font w:name="EU-F1">
    <w:altName w:val="苹方-简"/>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Calibri Light">
    <w:altName w:val="Helvetica Neue"/>
    <w:panose1 w:val="020F0302020204030204"/>
    <w:charset w:val="00"/>
    <w:family w:val="swiss"/>
    <w:pitch w:val="default"/>
    <w:sig w:usb0="00000000" w:usb1="00000000" w:usb2="00000009" w:usb3="00000000" w:csb0="200001FF" w:csb1="00000000"/>
  </w:font>
  <w:font w:name="Arial Black">
    <w:panose1 w:val="020B0A04020102020204"/>
    <w:charset w:val="00"/>
    <w:family w:val="swiss"/>
    <w:pitch w:val="default"/>
    <w:sig w:usb0="00000287" w:usb1="00000000" w:usb2="00000000" w:usb3="00000000" w:csb0="2000009F" w:csb1="DFD70000"/>
  </w:font>
  <w:font w:name="Consolas">
    <w:altName w:val="苹方-简"/>
    <w:panose1 w:val="020B0609020204030204"/>
    <w:charset w:val="00"/>
    <w:family w:val="auto"/>
    <w:pitch w:val="default"/>
    <w:sig w:usb0="00000000" w:usb1="00000000" w:usb2="00000001" w:usb3="00000000" w:csb0="6000019F" w:csb1="DFD70000"/>
  </w:font>
  <w:font w:name="方正仿宋_GBK">
    <w:panose1 w:val="02000000000000000000"/>
    <w:charset w:val="86"/>
    <w:family w:val="auto"/>
    <w:pitch w:val="default"/>
    <w:sig w:usb0="A00002BF" w:usb1="38CF7CFA" w:usb2="00082016" w:usb3="00000000" w:csb0="00040001" w:csb1="00000000"/>
  </w:font>
  <w:font w:name="PingFangHK">
    <w:altName w:val="苹方-简"/>
    <w:panose1 w:val="00000000000000000000"/>
    <w:charset w:val="00"/>
    <w:family w:val="auto"/>
    <w:pitch w:val="default"/>
    <w:sig w:usb0="00000000" w:usb1="00000000" w:usb2="00000000" w:usb3="00000000" w:csb0="00000000" w:csb1="00000000"/>
  </w:font>
  <w:font w:name="宋体-简">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汉仪中黑KW">
    <w:panose1 w:val="00020600040101010101"/>
    <w:charset w:val="86"/>
    <w:family w:val="auto"/>
    <w:pitch w:val="default"/>
    <w:sig w:usb0="A00002BF" w:usb1="18EF7CFA" w:usb2="00000016"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2YTZjYzMyOGRjNWFiZGIwMTM4MWY3NjRjNGU4NTUifQ=="/>
  </w:docVars>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96FFD"/>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941"/>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062EEC"/>
    <w:rsid w:val="0161491D"/>
    <w:rsid w:val="01633478"/>
    <w:rsid w:val="016B2943"/>
    <w:rsid w:val="01A62A81"/>
    <w:rsid w:val="01A90283"/>
    <w:rsid w:val="01B405D7"/>
    <w:rsid w:val="022C2B1B"/>
    <w:rsid w:val="02333EE0"/>
    <w:rsid w:val="026631A3"/>
    <w:rsid w:val="02753C8B"/>
    <w:rsid w:val="029E162E"/>
    <w:rsid w:val="02A1111E"/>
    <w:rsid w:val="02C2532C"/>
    <w:rsid w:val="030A66B6"/>
    <w:rsid w:val="031879D2"/>
    <w:rsid w:val="03296B27"/>
    <w:rsid w:val="03433F84"/>
    <w:rsid w:val="035B00BE"/>
    <w:rsid w:val="035C51CE"/>
    <w:rsid w:val="037110E0"/>
    <w:rsid w:val="03B37636"/>
    <w:rsid w:val="03C272EF"/>
    <w:rsid w:val="03C76019"/>
    <w:rsid w:val="03D177E1"/>
    <w:rsid w:val="03E23426"/>
    <w:rsid w:val="03FC6C61"/>
    <w:rsid w:val="04706FFA"/>
    <w:rsid w:val="04726042"/>
    <w:rsid w:val="04A70FB4"/>
    <w:rsid w:val="04B35139"/>
    <w:rsid w:val="04BF716E"/>
    <w:rsid w:val="05095563"/>
    <w:rsid w:val="0515590D"/>
    <w:rsid w:val="05512375"/>
    <w:rsid w:val="055618FA"/>
    <w:rsid w:val="055B3F73"/>
    <w:rsid w:val="056D353A"/>
    <w:rsid w:val="05DE61E6"/>
    <w:rsid w:val="05EA2DDC"/>
    <w:rsid w:val="061F28BB"/>
    <w:rsid w:val="063876A4"/>
    <w:rsid w:val="065D264A"/>
    <w:rsid w:val="06866404"/>
    <w:rsid w:val="06FE6B3F"/>
    <w:rsid w:val="07163C30"/>
    <w:rsid w:val="071C6FC5"/>
    <w:rsid w:val="07321AC2"/>
    <w:rsid w:val="073C1416"/>
    <w:rsid w:val="07650E4F"/>
    <w:rsid w:val="076A1802"/>
    <w:rsid w:val="0799143E"/>
    <w:rsid w:val="07C67C59"/>
    <w:rsid w:val="0826164A"/>
    <w:rsid w:val="08362309"/>
    <w:rsid w:val="083D660B"/>
    <w:rsid w:val="08426486"/>
    <w:rsid w:val="08E94DA4"/>
    <w:rsid w:val="08ED564B"/>
    <w:rsid w:val="09013AE1"/>
    <w:rsid w:val="09C556F2"/>
    <w:rsid w:val="0A2368BD"/>
    <w:rsid w:val="0A2C45B5"/>
    <w:rsid w:val="0A523D07"/>
    <w:rsid w:val="0A5F534B"/>
    <w:rsid w:val="0A627DCC"/>
    <w:rsid w:val="0A6A0048"/>
    <w:rsid w:val="0A8A693C"/>
    <w:rsid w:val="0AC63641"/>
    <w:rsid w:val="0B014068"/>
    <w:rsid w:val="0B533DE6"/>
    <w:rsid w:val="0B646B1E"/>
    <w:rsid w:val="0B6B051B"/>
    <w:rsid w:val="0B9F483B"/>
    <w:rsid w:val="0BD460C1"/>
    <w:rsid w:val="0BD478C6"/>
    <w:rsid w:val="0C28011C"/>
    <w:rsid w:val="0C34550B"/>
    <w:rsid w:val="0C96145B"/>
    <w:rsid w:val="0C98363B"/>
    <w:rsid w:val="0CC00104"/>
    <w:rsid w:val="0CE720A9"/>
    <w:rsid w:val="0DAC6849"/>
    <w:rsid w:val="0DB37F58"/>
    <w:rsid w:val="0DC5206E"/>
    <w:rsid w:val="0E0823E5"/>
    <w:rsid w:val="0E2A3B0F"/>
    <w:rsid w:val="0E46633A"/>
    <w:rsid w:val="0E5928AD"/>
    <w:rsid w:val="0E69047E"/>
    <w:rsid w:val="0E7D1F88"/>
    <w:rsid w:val="0EB75CDF"/>
    <w:rsid w:val="0ED168E7"/>
    <w:rsid w:val="0F256C33"/>
    <w:rsid w:val="0F411082"/>
    <w:rsid w:val="0F4B68FC"/>
    <w:rsid w:val="0F5617E4"/>
    <w:rsid w:val="0FAA0BE0"/>
    <w:rsid w:val="0FBD4F06"/>
    <w:rsid w:val="0FC44D35"/>
    <w:rsid w:val="0FE30923"/>
    <w:rsid w:val="0FEE6659"/>
    <w:rsid w:val="0FF94348"/>
    <w:rsid w:val="101F7147"/>
    <w:rsid w:val="104355C3"/>
    <w:rsid w:val="105D68A4"/>
    <w:rsid w:val="106126DE"/>
    <w:rsid w:val="108B00F9"/>
    <w:rsid w:val="10C05094"/>
    <w:rsid w:val="10D97CD5"/>
    <w:rsid w:val="10E62EEE"/>
    <w:rsid w:val="10E954F8"/>
    <w:rsid w:val="11240BF0"/>
    <w:rsid w:val="113F5FA3"/>
    <w:rsid w:val="116401BB"/>
    <w:rsid w:val="1169704C"/>
    <w:rsid w:val="116E0626"/>
    <w:rsid w:val="11BD5387"/>
    <w:rsid w:val="11F2013B"/>
    <w:rsid w:val="120617A0"/>
    <w:rsid w:val="127F7101"/>
    <w:rsid w:val="12E53474"/>
    <w:rsid w:val="12EA1DE5"/>
    <w:rsid w:val="12EA7619"/>
    <w:rsid w:val="12EF46BE"/>
    <w:rsid w:val="12F61533"/>
    <w:rsid w:val="13AE714A"/>
    <w:rsid w:val="13D055AC"/>
    <w:rsid w:val="13F16AC8"/>
    <w:rsid w:val="140F0787"/>
    <w:rsid w:val="1438553B"/>
    <w:rsid w:val="14402037"/>
    <w:rsid w:val="147F1CE7"/>
    <w:rsid w:val="14F300F6"/>
    <w:rsid w:val="15223F0E"/>
    <w:rsid w:val="15316332"/>
    <w:rsid w:val="15426441"/>
    <w:rsid w:val="158D4229"/>
    <w:rsid w:val="158D6093"/>
    <w:rsid w:val="1593213A"/>
    <w:rsid w:val="15AF54A9"/>
    <w:rsid w:val="15CE307E"/>
    <w:rsid w:val="1602382A"/>
    <w:rsid w:val="16031D52"/>
    <w:rsid w:val="164C2DD7"/>
    <w:rsid w:val="16642103"/>
    <w:rsid w:val="16773CA9"/>
    <w:rsid w:val="16B54D41"/>
    <w:rsid w:val="16CE195E"/>
    <w:rsid w:val="16D336D3"/>
    <w:rsid w:val="16D707AB"/>
    <w:rsid w:val="170702F7"/>
    <w:rsid w:val="170905CB"/>
    <w:rsid w:val="171C091C"/>
    <w:rsid w:val="176D22FD"/>
    <w:rsid w:val="177E5426"/>
    <w:rsid w:val="17D4664A"/>
    <w:rsid w:val="1800023D"/>
    <w:rsid w:val="18277578"/>
    <w:rsid w:val="186C49E2"/>
    <w:rsid w:val="18CA4541"/>
    <w:rsid w:val="18E11E1D"/>
    <w:rsid w:val="18E73923"/>
    <w:rsid w:val="194A79C2"/>
    <w:rsid w:val="196D57DE"/>
    <w:rsid w:val="19887664"/>
    <w:rsid w:val="199209CD"/>
    <w:rsid w:val="199B1FCC"/>
    <w:rsid w:val="19A33251"/>
    <w:rsid w:val="19B13200"/>
    <w:rsid w:val="19C03F3E"/>
    <w:rsid w:val="19C87F63"/>
    <w:rsid w:val="19F87663"/>
    <w:rsid w:val="19FC03FF"/>
    <w:rsid w:val="1A442F96"/>
    <w:rsid w:val="1A80165B"/>
    <w:rsid w:val="1AA11A4F"/>
    <w:rsid w:val="1AF04495"/>
    <w:rsid w:val="1B0767FF"/>
    <w:rsid w:val="1B3049A8"/>
    <w:rsid w:val="1B366568"/>
    <w:rsid w:val="1B4A39E3"/>
    <w:rsid w:val="1B7B74D4"/>
    <w:rsid w:val="1B8B1BBC"/>
    <w:rsid w:val="1B924C3E"/>
    <w:rsid w:val="1BC53330"/>
    <w:rsid w:val="1BF91A76"/>
    <w:rsid w:val="1BFC11BA"/>
    <w:rsid w:val="1BFE4A94"/>
    <w:rsid w:val="1C2E5364"/>
    <w:rsid w:val="1C3F5497"/>
    <w:rsid w:val="1C421262"/>
    <w:rsid w:val="1C6D70BC"/>
    <w:rsid w:val="1C782A98"/>
    <w:rsid w:val="1C827473"/>
    <w:rsid w:val="1CB540B7"/>
    <w:rsid w:val="1CCF7EDD"/>
    <w:rsid w:val="1CF8752D"/>
    <w:rsid w:val="1D061E52"/>
    <w:rsid w:val="1D0F0295"/>
    <w:rsid w:val="1D36136A"/>
    <w:rsid w:val="1D444F59"/>
    <w:rsid w:val="1D55232A"/>
    <w:rsid w:val="1D6D6363"/>
    <w:rsid w:val="1D9024F2"/>
    <w:rsid w:val="1DB95116"/>
    <w:rsid w:val="1DC615E1"/>
    <w:rsid w:val="1DCD72CE"/>
    <w:rsid w:val="1E2979C7"/>
    <w:rsid w:val="1E505C5E"/>
    <w:rsid w:val="1E672DC4"/>
    <w:rsid w:val="1E7C51A0"/>
    <w:rsid w:val="1E870D71"/>
    <w:rsid w:val="1E917E41"/>
    <w:rsid w:val="1EF35394"/>
    <w:rsid w:val="1F125618"/>
    <w:rsid w:val="1F46151D"/>
    <w:rsid w:val="1F5D5717"/>
    <w:rsid w:val="1F664E2A"/>
    <w:rsid w:val="1F7E450E"/>
    <w:rsid w:val="1F8719FC"/>
    <w:rsid w:val="1F9574BD"/>
    <w:rsid w:val="1FB463CE"/>
    <w:rsid w:val="1FBE07C2"/>
    <w:rsid w:val="1FC14756"/>
    <w:rsid w:val="1FCC6421"/>
    <w:rsid w:val="1FEF3071"/>
    <w:rsid w:val="1FF03936"/>
    <w:rsid w:val="1FF853EE"/>
    <w:rsid w:val="2021760A"/>
    <w:rsid w:val="203B29C0"/>
    <w:rsid w:val="207C51FC"/>
    <w:rsid w:val="20B00DD9"/>
    <w:rsid w:val="20C04A0E"/>
    <w:rsid w:val="20C55B80"/>
    <w:rsid w:val="20CD59C3"/>
    <w:rsid w:val="20F64336"/>
    <w:rsid w:val="20F776F9"/>
    <w:rsid w:val="2103770F"/>
    <w:rsid w:val="213324B3"/>
    <w:rsid w:val="217E55AD"/>
    <w:rsid w:val="2181284A"/>
    <w:rsid w:val="21912B4C"/>
    <w:rsid w:val="2194441D"/>
    <w:rsid w:val="21974857"/>
    <w:rsid w:val="21A34C73"/>
    <w:rsid w:val="21BD4918"/>
    <w:rsid w:val="21D00C81"/>
    <w:rsid w:val="21D20555"/>
    <w:rsid w:val="21E96E3C"/>
    <w:rsid w:val="21EB2C11"/>
    <w:rsid w:val="21F52495"/>
    <w:rsid w:val="22230513"/>
    <w:rsid w:val="223B3771"/>
    <w:rsid w:val="22432DE2"/>
    <w:rsid w:val="224A3310"/>
    <w:rsid w:val="224B1443"/>
    <w:rsid w:val="22634F28"/>
    <w:rsid w:val="226A3AF7"/>
    <w:rsid w:val="22AF4D3A"/>
    <w:rsid w:val="22C2681B"/>
    <w:rsid w:val="22C61EF5"/>
    <w:rsid w:val="22CF011A"/>
    <w:rsid w:val="23047F6D"/>
    <w:rsid w:val="234A0F7F"/>
    <w:rsid w:val="2369313B"/>
    <w:rsid w:val="237226F8"/>
    <w:rsid w:val="23CA274F"/>
    <w:rsid w:val="23DC30AE"/>
    <w:rsid w:val="24370F4C"/>
    <w:rsid w:val="2459453D"/>
    <w:rsid w:val="249E5222"/>
    <w:rsid w:val="24EF7670"/>
    <w:rsid w:val="24FA1B28"/>
    <w:rsid w:val="250E683D"/>
    <w:rsid w:val="2540454E"/>
    <w:rsid w:val="255A71DF"/>
    <w:rsid w:val="25B15E2E"/>
    <w:rsid w:val="25D54AB7"/>
    <w:rsid w:val="25F04509"/>
    <w:rsid w:val="261E7515"/>
    <w:rsid w:val="261F4324"/>
    <w:rsid w:val="26435EC5"/>
    <w:rsid w:val="26AA7CF2"/>
    <w:rsid w:val="26B14BCE"/>
    <w:rsid w:val="26C90848"/>
    <w:rsid w:val="26D27249"/>
    <w:rsid w:val="26E50206"/>
    <w:rsid w:val="26EC76F2"/>
    <w:rsid w:val="27385F8E"/>
    <w:rsid w:val="27513F5B"/>
    <w:rsid w:val="27607F99"/>
    <w:rsid w:val="27846DFD"/>
    <w:rsid w:val="27D7227E"/>
    <w:rsid w:val="281058B5"/>
    <w:rsid w:val="283B3DE3"/>
    <w:rsid w:val="28644F24"/>
    <w:rsid w:val="28650375"/>
    <w:rsid w:val="2870238B"/>
    <w:rsid w:val="287700A8"/>
    <w:rsid w:val="28856217"/>
    <w:rsid w:val="28CF2B69"/>
    <w:rsid w:val="28DB35EE"/>
    <w:rsid w:val="28E6207A"/>
    <w:rsid w:val="29322163"/>
    <w:rsid w:val="294246C9"/>
    <w:rsid w:val="29514455"/>
    <w:rsid w:val="2976450A"/>
    <w:rsid w:val="297C7EFB"/>
    <w:rsid w:val="29C067CE"/>
    <w:rsid w:val="29D04765"/>
    <w:rsid w:val="29DB6414"/>
    <w:rsid w:val="29E96D83"/>
    <w:rsid w:val="2A123AFF"/>
    <w:rsid w:val="2A1F5714"/>
    <w:rsid w:val="2A2B5C09"/>
    <w:rsid w:val="2A5733C1"/>
    <w:rsid w:val="2A5A30EF"/>
    <w:rsid w:val="2A621291"/>
    <w:rsid w:val="2A6A7EA4"/>
    <w:rsid w:val="2A8151A4"/>
    <w:rsid w:val="2A8B2B3E"/>
    <w:rsid w:val="2AB43BF3"/>
    <w:rsid w:val="2AB66150"/>
    <w:rsid w:val="2ABC358D"/>
    <w:rsid w:val="2AC670C5"/>
    <w:rsid w:val="2AE3634B"/>
    <w:rsid w:val="2AEC241E"/>
    <w:rsid w:val="2AF76522"/>
    <w:rsid w:val="2AFE06FA"/>
    <w:rsid w:val="2B06377F"/>
    <w:rsid w:val="2B147CB1"/>
    <w:rsid w:val="2B510E7D"/>
    <w:rsid w:val="2B9F245A"/>
    <w:rsid w:val="2BA61A79"/>
    <w:rsid w:val="2BB94533"/>
    <w:rsid w:val="2BDC3B15"/>
    <w:rsid w:val="2BE92BE9"/>
    <w:rsid w:val="2BFB371B"/>
    <w:rsid w:val="2C456BB0"/>
    <w:rsid w:val="2C4B7AF0"/>
    <w:rsid w:val="2C7D37B3"/>
    <w:rsid w:val="2CA242C2"/>
    <w:rsid w:val="2CE824FD"/>
    <w:rsid w:val="2D0255EC"/>
    <w:rsid w:val="2D395151"/>
    <w:rsid w:val="2D4A5D8B"/>
    <w:rsid w:val="2D860D50"/>
    <w:rsid w:val="2D8F0BF7"/>
    <w:rsid w:val="2D933EB8"/>
    <w:rsid w:val="2DA648C9"/>
    <w:rsid w:val="2DBA7833"/>
    <w:rsid w:val="2DE34168"/>
    <w:rsid w:val="2DFD0F15"/>
    <w:rsid w:val="2E4B323E"/>
    <w:rsid w:val="2E4F055C"/>
    <w:rsid w:val="2E884DBD"/>
    <w:rsid w:val="2EB02384"/>
    <w:rsid w:val="2EF67284"/>
    <w:rsid w:val="2F364819"/>
    <w:rsid w:val="2F4D56BE"/>
    <w:rsid w:val="2F521871"/>
    <w:rsid w:val="2F593AD5"/>
    <w:rsid w:val="2F6C3826"/>
    <w:rsid w:val="2F6F5B46"/>
    <w:rsid w:val="2F735BFE"/>
    <w:rsid w:val="2F8057C8"/>
    <w:rsid w:val="2FB4690E"/>
    <w:rsid w:val="2FE34275"/>
    <w:rsid w:val="30002140"/>
    <w:rsid w:val="30077E63"/>
    <w:rsid w:val="302C28AB"/>
    <w:rsid w:val="306F1B59"/>
    <w:rsid w:val="30711881"/>
    <w:rsid w:val="30722F95"/>
    <w:rsid w:val="308B79BF"/>
    <w:rsid w:val="309D02D8"/>
    <w:rsid w:val="309F5A48"/>
    <w:rsid w:val="30A90681"/>
    <w:rsid w:val="30B31074"/>
    <w:rsid w:val="30BC185C"/>
    <w:rsid w:val="30D047F9"/>
    <w:rsid w:val="30F17AD8"/>
    <w:rsid w:val="30F32296"/>
    <w:rsid w:val="30FC0F41"/>
    <w:rsid w:val="31034860"/>
    <w:rsid w:val="312912D7"/>
    <w:rsid w:val="31AE67F8"/>
    <w:rsid w:val="32026D4E"/>
    <w:rsid w:val="320C7AB3"/>
    <w:rsid w:val="32765603"/>
    <w:rsid w:val="32864E99"/>
    <w:rsid w:val="32924656"/>
    <w:rsid w:val="32B55A55"/>
    <w:rsid w:val="32C45CAC"/>
    <w:rsid w:val="32DA0285"/>
    <w:rsid w:val="32F737A6"/>
    <w:rsid w:val="330D357E"/>
    <w:rsid w:val="330D4732"/>
    <w:rsid w:val="334E46C2"/>
    <w:rsid w:val="335313EB"/>
    <w:rsid w:val="335858DF"/>
    <w:rsid w:val="335B77EA"/>
    <w:rsid w:val="33795E1D"/>
    <w:rsid w:val="33842B5C"/>
    <w:rsid w:val="33857B1D"/>
    <w:rsid w:val="33BE228A"/>
    <w:rsid w:val="34341772"/>
    <w:rsid w:val="34486755"/>
    <w:rsid w:val="345117AD"/>
    <w:rsid w:val="34673B91"/>
    <w:rsid w:val="34CB7A56"/>
    <w:rsid w:val="34EF1738"/>
    <w:rsid w:val="34F52F54"/>
    <w:rsid w:val="351D1761"/>
    <w:rsid w:val="3544426A"/>
    <w:rsid w:val="35702107"/>
    <w:rsid w:val="358E1614"/>
    <w:rsid w:val="360B4231"/>
    <w:rsid w:val="363B0545"/>
    <w:rsid w:val="36A810FC"/>
    <w:rsid w:val="36CC184F"/>
    <w:rsid w:val="36DC025F"/>
    <w:rsid w:val="3710238D"/>
    <w:rsid w:val="37384839"/>
    <w:rsid w:val="373B7554"/>
    <w:rsid w:val="37511163"/>
    <w:rsid w:val="37591132"/>
    <w:rsid w:val="37702F00"/>
    <w:rsid w:val="37967F5B"/>
    <w:rsid w:val="37A06EAA"/>
    <w:rsid w:val="37B02C8E"/>
    <w:rsid w:val="37DC649C"/>
    <w:rsid w:val="38013DC3"/>
    <w:rsid w:val="380E2C65"/>
    <w:rsid w:val="382A2275"/>
    <w:rsid w:val="38303081"/>
    <w:rsid w:val="384D6527"/>
    <w:rsid w:val="384F4255"/>
    <w:rsid w:val="38611B4B"/>
    <w:rsid w:val="38822610"/>
    <w:rsid w:val="38927FD0"/>
    <w:rsid w:val="38B642D4"/>
    <w:rsid w:val="38C5276A"/>
    <w:rsid w:val="39213EF7"/>
    <w:rsid w:val="392C0434"/>
    <w:rsid w:val="394031F2"/>
    <w:rsid w:val="39987A4F"/>
    <w:rsid w:val="39AB76EC"/>
    <w:rsid w:val="39C24EFB"/>
    <w:rsid w:val="39F30681"/>
    <w:rsid w:val="39F61D71"/>
    <w:rsid w:val="3A1B49D8"/>
    <w:rsid w:val="3A4951B0"/>
    <w:rsid w:val="3A4D4B7F"/>
    <w:rsid w:val="3A540B18"/>
    <w:rsid w:val="3A634237"/>
    <w:rsid w:val="3A66043D"/>
    <w:rsid w:val="3A8B5262"/>
    <w:rsid w:val="3B042658"/>
    <w:rsid w:val="3B5F70C1"/>
    <w:rsid w:val="3B6356E3"/>
    <w:rsid w:val="3B774F57"/>
    <w:rsid w:val="3BA5489C"/>
    <w:rsid w:val="3BDC1C17"/>
    <w:rsid w:val="3C5C4AD8"/>
    <w:rsid w:val="3C6B7299"/>
    <w:rsid w:val="3C6D5B9E"/>
    <w:rsid w:val="3C7F3A84"/>
    <w:rsid w:val="3C861206"/>
    <w:rsid w:val="3C863DC1"/>
    <w:rsid w:val="3C8C35D8"/>
    <w:rsid w:val="3CB2202B"/>
    <w:rsid w:val="3CEF5F2D"/>
    <w:rsid w:val="3CF95DFB"/>
    <w:rsid w:val="3D441E6E"/>
    <w:rsid w:val="3D5D3ADB"/>
    <w:rsid w:val="3D7306FB"/>
    <w:rsid w:val="3D8B09AC"/>
    <w:rsid w:val="3DAB4624"/>
    <w:rsid w:val="3DC5226F"/>
    <w:rsid w:val="3DFF2049"/>
    <w:rsid w:val="3E645F93"/>
    <w:rsid w:val="3E6F5651"/>
    <w:rsid w:val="3ECB0D87"/>
    <w:rsid w:val="3F0062A9"/>
    <w:rsid w:val="3F1644C9"/>
    <w:rsid w:val="3F2C2EC2"/>
    <w:rsid w:val="3F36571A"/>
    <w:rsid w:val="3F5B50E7"/>
    <w:rsid w:val="3F6F3D2C"/>
    <w:rsid w:val="3FDB6D16"/>
    <w:rsid w:val="3FE177EC"/>
    <w:rsid w:val="3FF27007"/>
    <w:rsid w:val="3FFE0930"/>
    <w:rsid w:val="40007E0F"/>
    <w:rsid w:val="402402B4"/>
    <w:rsid w:val="4044432B"/>
    <w:rsid w:val="40570F24"/>
    <w:rsid w:val="407041AB"/>
    <w:rsid w:val="4085168F"/>
    <w:rsid w:val="40B97058"/>
    <w:rsid w:val="41150DC3"/>
    <w:rsid w:val="413D3F7F"/>
    <w:rsid w:val="415154E2"/>
    <w:rsid w:val="41546636"/>
    <w:rsid w:val="4171348E"/>
    <w:rsid w:val="41AB3949"/>
    <w:rsid w:val="41BB6E00"/>
    <w:rsid w:val="41E0476B"/>
    <w:rsid w:val="42362E0A"/>
    <w:rsid w:val="427A071E"/>
    <w:rsid w:val="427B5AAE"/>
    <w:rsid w:val="427E2307"/>
    <w:rsid w:val="4283791D"/>
    <w:rsid w:val="42926086"/>
    <w:rsid w:val="429810D6"/>
    <w:rsid w:val="42AB5B86"/>
    <w:rsid w:val="42B75CFA"/>
    <w:rsid w:val="42DC527F"/>
    <w:rsid w:val="43230D4F"/>
    <w:rsid w:val="434E1DB1"/>
    <w:rsid w:val="43601C4C"/>
    <w:rsid w:val="437F53E2"/>
    <w:rsid w:val="43A45752"/>
    <w:rsid w:val="43CE6E5E"/>
    <w:rsid w:val="43D45F57"/>
    <w:rsid w:val="43DF447E"/>
    <w:rsid w:val="43E7054E"/>
    <w:rsid w:val="43FE2218"/>
    <w:rsid w:val="44507E3D"/>
    <w:rsid w:val="447F742A"/>
    <w:rsid w:val="44FC223A"/>
    <w:rsid w:val="453633F7"/>
    <w:rsid w:val="45457962"/>
    <w:rsid w:val="455D53F3"/>
    <w:rsid w:val="456D21BF"/>
    <w:rsid w:val="457D0F56"/>
    <w:rsid w:val="45905EAD"/>
    <w:rsid w:val="45DD3C1A"/>
    <w:rsid w:val="45E342F9"/>
    <w:rsid w:val="462F3900"/>
    <w:rsid w:val="4632038F"/>
    <w:rsid w:val="4632349B"/>
    <w:rsid w:val="463C0748"/>
    <w:rsid w:val="46472A10"/>
    <w:rsid w:val="468236C6"/>
    <w:rsid w:val="472846A3"/>
    <w:rsid w:val="47300B76"/>
    <w:rsid w:val="47511FEB"/>
    <w:rsid w:val="47515C79"/>
    <w:rsid w:val="475C698F"/>
    <w:rsid w:val="47AF3B20"/>
    <w:rsid w:val="47D711A6"/>
    <w:rsid w:val="48424EAC"/>
    <w:rsid w:val="48532A3E"/>
    <w:rsid w:val="485B4E60"/>
    <w:rsid w:val="485C5145"/>
    <w:rsid w:val="485E09ED"/>
    <w:rsid w:val="486A1313"/>
    <w:rsid w:val="48954B93"/>
    <w:rsid w:val="48A31586"/>
    <w:rsid w:val="48A503EA"/>
    <w:rsid w:val="49064E04"/>
    <w:rsid w:val="49396EA3"/>
    <w:rsid w:val="49471966"/>
    <w:rsid w:val="49891591"/>
    <w:rsid w:val="498C5CD0"/>
    <w:rsid w:val="49C56A6D"/>
    <w:rsid w:val="4A4200BE"/>
    <w:rsid w:val="4A5302F4"/>
    <w:rsid w:val="4A5B1180"/>
    <w:rsid w:val="4A616050"/>
    <w:rsid w:val="4A9003C1"/>
    <w:rsid w:val="4A910798"/>
    <w:rsid w:val="4A967FCB"/>
    <w:rsid w:val="4AEC6757"/>
    <w:rsid w:val="4B16637A"/>
    <w:rsid w:val="4B4055AB"/>
    <w:rsid w:val="4B4D63C9"/>
    <w:rsid w:val="4B8C2EEE"/>
    <w:rsid w:val="4B8D4635"/>
    <w:rsid w:val="4BAF1BF0"/>
    <w:rsid w:val="4C302000"/>
    <w:rsid w:val="4C461C58"/>
    <w:rsid w:val="4C8305D1"/>
    <w:rsid w:val="4CA1625A"/>
    <w:rsid w:val="4CA8348C"/>
    <w:rsid w:val="4CD8280E"/>
    <w:rsid w:val="4D147929"/>
    <w:rsid w:val="4D1E3247"/>
    <w:rsid w:val="4D264A50"/>
    <w:rsid w:val="4D29527B"/>
    <w:rsid w:val="4D42277A"/>
    <w:rsid w:val="4D9A5F41"/>
    <w:rsid w:val="4D9F689E"/>
    <w:rsid w:val="4DA32386"/>
    <w:rsid w:val="4DC7495C"/>
    <w:rsid w:val="4DFE514E"/>
    <w:rsid w:val="4E090B8D"/>
    <w:rsid w:val="4E301DA6"/>
    <w:rsid w:val="4E355370"/>
    <w:rsid w:val="4E6A7592"/>
    <w:rsid w:val="4E805C4A"/>
    <w:rsid w:val="4F166D98"/>
    <w:rsid w:val="4F254D9C"/>
    <w:rsid w:val="4F346E9F"/>
    <w:rsid w:val="4F3A67BD"/>
    <w:rsid w:val="4F3C7129"/>
    <w:rsid w:val="4F8A1DD6"/>
    <w:rsid w:val="4FBB4E02"/>
    <w:rsid w:val="4FED432F"/>
    <w:rsid w:val="503E3B83"/>
    <w:rsid w:val="504047EA"/>
    <w:rsid w:val="504767A8"/>
    <w:rsid w:val="50812D54"/>
    <w:rsid w:val="5097353C"/>
    <w:rsid w:val="50EE68AA"/>
    <w:rsid w:val="50FF6643"/>
    <w:rsid w:val="510149A8"/>
    <w:rsid w:val="511D718F"/>
    <w:rsid w:val="51465A14"/>
    <w:rsid w:val="5149036D"/>
    <w:rsid w:val="515511DE"/>
    <w:rsid w:val="5167665C"/>
    <w:rsid w:val="51E11DA9"/>
    <w:rsid w:val="52011459"/>
    <w:rsid w:val="521A3A30"/>
    <w:rsid w:val="52632C58"/>
    <w:rsid w:val="52697E44"/>
    <w:rsid w:val="526A3730"/>
    <w:rsid w:val="5272350A"/>
    <w:rsid w:val="52920457"/>
    <w:rsid w:val="52957D79"/>
    <w:rsid w:val="52A152C5"/>
    <w:rsid w:val="52E26F86"/>
    <w:rsid w:val="52F572C8"/>
    <w:rsid w:val="53026822"/>
    <w:rsid w:val="536A7413"/>
    <w:rsid w:val="5373420A"/>
    <w:rsid w:val="53870375"/>
    <w:rsid w:val="53E8662E"/>
    <w:rsid w:val="54045A0B"/>
    <w:rsid w:val="544D708E"/>
    <w:rsid w:val="549B54AD"/>
    <w:rsid w:val="54B371F0"/>
    <w:rsid w:val="54B41A73"/>
    <w:rsid w:val="54EB1352"/>
    <w:rsid w:val="54F71AA5"/>
    <w:rsid w:val="553D4B32"/>
    <w:rsid w:val="55906A09"/>
    <w:rsid w:val="55933AFE"/>
    <w:rsid w:val="56116B96"/>
    <w:rsid w:val="565F4EB3"/>
    <w:rsid w:val="56941CA1"/>
    <w:rsid w:val="569E06F3"/>
    <w:rsid w:val="56A47A0A"/>
    <w:rsid w:val="56EF14EF"/>
    <w:rsid w:val="56F41095"/>
    <w:rsid w:val="571D63ED"/>
    <w:rsid w:val="572823EA"/>
    <w:rsid w:val="573A10DA"/>
    <w:rsid w:val="5756045D"/>
    <w:rsid w:val="576539DE"/>
    <w:rsid w:val="577E11DA"/>
    <w:rsid w:val="578A6C00"/>
    <w:rsid w:val="57A6723F"/>
    <w:rsid w:val="57B145A6"/>
    <w:rsid w:val="57BB229B"/>
    <w:rsid w:val="57CC7C7A"/>
    <w:rsid w:val="57E50082"/>
    <w:rsid w:val="57EB65F9"/>
    <w:rsid w:val="57EE6E6D"/>
    <w:rsid w:val="58273DE5"/>
    <w:rsid w:val="582C415B"/>
    <w:rsid w:val="58754C8B"/>
    <w:rsid w:val="587578B0"/>
    <w:rsid w:val="58963F3F"/>
    <w:rsid w:val="58A81ACA"/>
    <w:rsid w:val="58C844B8"/>
    <w:rsid w:val="58DC197A"/>
    <w:rsid w:val="590A6504"/>
    <w:rsid w:val="590F4EFE"/>
    <w:rsid w:val="59186C94"/>
    <w:rsid w:val="59295427"/>
    <w:rsid w:val="59AA59E5"/>
    <w:rsid w:val="59D41FA6"/>
    <w:rsid w:val="59DD6528"/>
    <w:rsid w:val="5A080C07"/>
    <w:rsid w:val="5A0B03EC"/>
    <w:rsid w:val="5A501622"/>
    <w:rsid w:val="5A7B1AD3"/>
    <w:rsid w:val="5A9E28C7"/>
    <w:rsid w:val="5AB3646E"/>
    <w:rsid w:val="5B417F1E"/>
    <w:rsid w:val="5BA30291"/>
    <w:rsid w:val="5BB631AD"/>
    <w:rsid w:val="5BDC19F5"/>
    <w:rsid w:val="5C4C7679"/>
    <w:rsid w:val="5C5711F4"/>
    <w:rsid w:val="5CEF049E"/>
    <w:rsid w:val="5D1D0666"/>
    <w:rsid w:val="5D277D4C"/>
    <w:rsid w:val="5D355860"/>
    <w:rsid w:val="5D617D33"/>
    <w:rsid w:val="5D635F29"/>
    <w:rsid w:val="5D867E6A"/>
    <w:rsid w:val="5D910F00"/>
    <w:rsid w:val="5D945855"/>
    <w:rsid w:val="5DCD3CEB"/>
    <w:rsid w:val="5DD37554"/>
    <w:rsid w:val="5E040D9D"/>
    <w:rsid w:val="5E1957DF"/>
    <w:rsid w:val="5E27164D"/>
    <w:rsid w:val="5E374267"/>
    <w:rsid w:val="5E5D3E4E"/>
    <w:rsid w:val="5E785108"/>
    <w:rsid w:val="5E7F4FE5"/>
    <w:rsid w:val="5EDF32A9"/>
    <w:rsid w:val="5EE237C6"/>
    <w:rsid w:val="5F2142EE"/>
    <w:rsid w:val="5F2B16A2"/>
    <w:rsid w:val="5F450C7B"/>
    <w:rsid w:val="5F480049"/>
    <w:rsid w:val="5F587CED"/>
    <w:rsid w:val="5F770A66"/>
    <w:rsid w:val="5FB15AC2"/>
    <w:rsid w:val="5FEB66AA"/>
    <w:rsid w:val="5FED0E03"/>
    <w:rsid w:val="5FF72C1C"/>
    <w:rsid w:val="603C0837"/>
    <w:rsid w:val="604B7816"/>
    <w:rsid w:val="60760191"/>
    <w:rsid w:val="608F1D38"/>
    <w:rsid w:val="61217544"/>
    <w:rsid w:val="61264356"/>
    <w:rsid w:val="612F0794"/>
    <w:rsid w:val="614607EC"/>
    <w:rsid w:val="61484084"/>
    <w:rsid w:val="61630BEE"/>
    <w:rsid w:val="616C1917"/>
    <w:rsid w:val="61F04AA4"/>
    <w:rsid w:val="620C169C"/>
    <w:rsid w:val="626005C0"/>
    <w:rsid w:val="62682234"/>
    <w:rsid w:val="628C5761"/>
    <w:rsid w:val="62C762C3"/>
    <w:rsid w:val="62EA0E9B"/>
    <w:rsid w:val="63387E58"/>
    <w:rsid w:val="63424833"/>
    <w:rsid w:val="63431CC1"/>
    <w:rsid w:val="63460C7D"/>
    <w:rsid w:val="636273C7"/>
    <w:rsid w:val="637D7527"/>
    <w:rsid w:val="639E12C0"/>
    <w:rsid w:val="63B44E55"/>
    <w:rsid w:val="63BC2837"/>
    <w:rsid w:val="63BE1795"/>
    <w:rsid w:val="63CC07EF"/>
    <w:rsid w:val="63DA0F0F"/>
    <w:rsid w:val="64885603"/>
    <w:rsid w:val="64901F0C"/>
    <w:rsid w:val="653A73E0"/>
    <w:rsid w:val="653B6440"/>
    <w:rsid w:val="655A71E2"/>
    <w:rsid w:val="65671199"/>
    <w:rsid w:val="657333CA"/>
    <w:rsid w:val="65764C68"/>
    <w:rsid w:val="657935AB"/>
    <w:rsid w:val="657C227E"/>
    <w:rsid w:val="65CB4FB3"/>
    <w:rsid w:val="65CF7DAF"/>
    <w:rsid w:val="65E81D63"/>
    <w:rsid w:val="661D1218"/>
    <w:rsid w:val="665F78C7"/>
    <w:rsid w:val="67126642"/>
    <w:rsid w:val="673975A9"/>
    <w:rsid w:val="6772483D"/>
    <w:rsid w:val="678C0773"/>
    <w:rsid w:val="67C359C3"/>
    <w:rsid w:val="67C83729"/>
    <w:rsid w:val="67E54BF0"/>
    <w:rsid w:val="67EA409E"/>
    <w:rsid w:val="67F35BD2"/>
    <w:rsid w:val="68014CBD"/>
    <w:rsid w:val="683B303A"/>
    <w:rsid w:val="685E2BFD"/>
    <w:rsid w:val="685F7C35"/>
    <w:rsid w:val="686447C3"/>
    <w:rsid w:val="689D743B"/>
    <w:rsid w:val="68AF4B41"/>
    <w:rsid w:val="68C312B7"/>
    <w:rsid w:val="690D6FEC"/>
    <w:rsid w:val="693D6031"/>
    <w:rsid w:val="694D0A5F"/>
    <w:rsid w:val="69683014"/>
    <w:rsid w:val="697022D3"/>
    <w:rsid w:val="699672AC"/>
    <w:rsid w:val="69E07329"/>
    <w:rsid w:val="6A58258D"/>
    <w:rsid w:val="6A670A9A"/>
    <w:rsid w:val="6A6939FC"/>
    <w:rsid w:val="6A794FDE"/>
    <w:rsid w:val="6A863EDA"/>
    <w:rsid w:val="6AD42215"/>
    <w:rsid w:val="6AFA6A65"/>
    <w:rsid w:val="6B080EB6"/>
    <w:rsid w:val="6B136EF9"/>
    <w:rsid w:val="6B1473B3"/>
    <w:rsid w:val="6B3158B9"/>
    <w:rsid w:val="6B713295"/>
    <w:rsid w:val="6B797016"/>
    <w:rsid w:val="6B7C6988"/>
    <w:rsid w:val="6B89217D"/>
    <w:rsid w:val="6BA10F17"/>
    <w:rsid w:val="6BA603C5"/>
    <w:rsid w:val="6BAC1A93"/>
    <w:rsid w:val="6BAE0CB8"/>
    <w:rsid w:val="6BBF2EC5"/>
    <w:rsid w:val="6BDD17AA"/>
    <w:rsid w:val="6BDD6E30"/>
    <w:rsid w:val="6BE11825"/>
    <w:rsid w:val="6C2E07E7"/>
    <w:rsid w:val="6C444AD6"/>
    <w:rsid w:val="6C545B51"/>
    <w:rsid w:val="6C593A8D"/>
    <w:rsid w:val="6C5B3AD9"/>
    <w:rsid w:val="6C5B3D08"/>
    <w:rsid w:val="6C5F6DE2"/>
    <w:rsid w:val="6CA16A6E"/>
    <w:rsid w:val="6CA359FC"/>
    <w:rsid w:val="6CC47650"/>
    <w:rsid w:val="6CD8753D"/>
    <w:rsid w:val="6D5E495F"/>
    <w:rsid w:val="6D6C3E8C"/>
    <w:rsid w:val="6D7952F5"/>
    <w:rsid w:val="6D986B81"/>
    <w:rsid w:val="6DA560EA"/>
    <w:rsid w:val="6DE02BAB"/>
    <w:rsid w:val="6DF800C1"/>
    <w:rsid w:val="6DFE29B5"/>
    <w:rsid w:val="6E23688A"/>
    <w:rsid w:val="6E26547D"/>
    <w:rsid w:val="6E653B02"/>
    <w:rsid w:val="6E86047B"/>
    <w:rsid w:val="6E9C2B2B"/>
    <w:rsid w:val="6EAB0E0D"/>
    <w:rsid w:val="6EBB19FA"/>
    <w:rsid w:val="6EC67610"/>
    <w:rsid w:val="6ED024F1"/>
    <w:rsid w:val="6F136B3D"/>
    <w:rsid w:val="6F3B1F2F"/>
    <w:rsid w:val="6F5012F4"/>
    <w:rsid w:val="6F5E3663"/>
    <w:rsid w:val="6F7650B7"/>
    <w:rsid w:val="6F7937E1"/>
    <w:rsid w:val="6F951FF3"/>
    <w:rsid w:val="6FC36608"/>
    <w:rsid w:val="6FEA70C7"/>
    <w:rsid w:val="702A5C34"/>
    <w:rsid w:val="70912396"/>
    <w:rsid w:val="70EC04D5"/>
    <w:rsid w:val="70ED0C69"/>
    <w:rsid w:val="70FF5B11"/>
    <w:rsid w:val="71050E22"/>
    <w:rsid w:val="711D793E"/>
    <w:rsid w:val="711E57A5"/>
    <w:rsid w:val="712612F0"/>
    <w:rsid w:val="712833A4"/>
    <w:rsid w:val="71301A7A"/>
    <w:rsid w:val="71342483"/>
    <w:rsid w:val="71374583"/>
    <w:rsid w:val="714424B4"/>
    <w:rsid w:val="714672B4"/>
    <w:rsid w:val="714A3664"/>
    <w:rsid w:val="72582CB9"/>
    <w:rsid w:val="727B7AEB"/>
    <w:rsid w:val="72855831"/>
    <w:rsid w:val="72880220"/>
    <w:rsid w:val="729C5848"/>
    <w:rsid w:val="72C13278"/>
    <w:rsid w:val="72D306DE"/>
    <w:rsid w:val="72F54365"/>
    <w:rsid w:val="72FB6863"/>
    <w:rsid w:val="7359395E"/>
    <w:rsid w:val="738F003E"/>
    <w:rsid w:val="73B032ED"/>
    <w:rsid w:val="73B41467"/>
    <w:rsid w:val="73D70739"/>
    <w:rsid w:val="73E0674B"/>
    <w:rsid w:val="74035927"/>
    <w:rsid w:val="745669EC"/>
    <w:rsid w:val="7472484C"/>
    <w:rsid w:val="747304B8"/>
    <w:rsid w:val="748E78D8"/>
    <w:rsid w:val="74941EE8"/>
    <w:rsid w:val="74B61421"/>
    <w:rsid w:val="74C22E71"/>
    <w:rsid w:val="74F8408F"/>
    <w:rsid w:val="74FB36BF"/>
    <w:rsid w:val="75104791"/>
    <w:rsid w:val="75131DFC"/>
    <w:rsid w:val="752E10BB"/>
    <w:rsid w:val="758E66E8"/>
    <w:rsid w:val="75C57CFD"/>
    <w:rsid w:val="75E339CB"/>
    <w:rsid w:val="75EF084A"/>
    <w:rsid w:val="76701CB2"/>
    <w:rsid w:val="767C6495"/>
    <w:rsid w:val="76E300DB"/>
    <w:rsid w:val="76E53975"/>
    <w:rsid w:val="76F51E90"/>
    <w:rsid w:val="76F95572"/>
    <w:rsid w:val="771845F1"/>
    <w:rsid w:val="77497A80"/>
    <w:rsid w:val="774B7D02"/>
    <w:rsid w:val="779C1A1C"/>
    <w:rsid w:val="77A45665"/>
    <w:rsid w:val="77AE50E6"/>
    <w:rsid w:val="77B337DE"/>
    <w:rsid w:val="78165BF2"/>
    <w:rsid w:val="782227CB"/>
    <w:rsid w:val="7825173B"/>
    <w:rsid w:val="78375B0B"/>
    <w:rsid w:val="784E717D"/>
    <w:rsid w:val="78672049"/>
    <w:rsid w:val="786E5C0A"/>
    <w:rsid w:val="78B34DCB"/>
    <w:rsid w:val="78B56DD3"/>
    <w:rsid w:val="78F95039"/>
    <w:rsid w:val="790740FD"/>
    <w:rsid w:val="791B4C63"/>
    <w:rsid w:val="79244EF1"/>
    <w:rsid w:val="79A03993"/>
    <w:rsid w:val="79B27185"/>
    <w:rsid w:val="79C8388C"/>
    <w:rsid w:val="7A1D04EF"/>
    <w:rsid w:val="7A1D0D98"/>
    <w:rsid w:val="7A2F4E58"/>
    <w:rsid w:val="7A3E58FC"/>
    <w:rsid w:val="7A507E75"/>
    <w:rsid w:val="7AC86946"/>
    <w:rsid w:val="7ACB257A"/>
    <w:rsid w:val="7AD96587"/>
    <w:rsid w:val="7ADE1EAA"/>
    <w:rsid w:val="7AE147EA"/>
    <w:rsid w:val="7AF64429"/>
    <w:rsid w:val="7AF65B4C"/>
    <w:rsid w:val="7B146EC2"/>
    <w:rsid w:val="7B1B6576"/>
    <w:rsid w:val="7B364F05"/>
    <w:rsid w:val="7B577410"/>
    <w:rsid w:val="7B876945"/>
    <w:rsid w:val="7B8B6D83"/>
    <w:rsid w:val="7C1C71D5"/>
    <w:rsid w:val="7C4970DD"/>
    <w:rsid w:val="7C91364C"/>
    <w:rsid w:val="7CC86BBC"/>
    <w:rsid w:val="7CCB2E87"/>
    <w:rsid w:val="7CF94499"/>
    <w:rsid w:val="7D1660A5"/>
    <w:rsid w:val="7D641827"/>
    <w:rsid w:val="7D6660AE"/>
    <w:rsid w:val="7D9A6D34"/>
    <w:rsid w:val="7D9D06AB"/>
    <w:rsid w:val="7DA00FED"/>
    <w:rsid w:val="7DC26F2B"/>
    <w:rsid w:val="7DC720AD"/>
    <w:rsid w:val="7DDB70F3"/>
    <w:rsid w:val="7DE75C96"/>
    <w:rsid w:val="7DE80D0D"/>
    <w:rsid w:val="7DF84A30"/>
    <w:rsid w:val="7E05513D"/>
    <w:rsid w:val="7E231759"/>
    <w:rsid w:val="7E377166"/>
    <w:rsid w:val="7E7B3A58"/>
    <w:rsid w:val="7E843F1D"/>
    <w:rsid w:val="7ED6300D"/>
    <w:rsid w:val="7EDC4584"/>
    <w:rsid w:val="7F076C05"/>
    <w:rsid w:val="7F3A756C"/>
    <w:rsid w:val="7F4F235A"/>
    <w:rsid w:val="7F5A79C3"/>
    <w:rsid w:val="7F762711"/>
    <w:rsid w:val="7FCA376B"/>
    <w:rsid w:val="8BB5C116"/>
    <w:rsid w:val="99EFE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37">
    <w:name w:val="Default Paragraph Font"/>
    <w:unhideWhenUsed/>
    <w:qFormat/>
    <w:uiPriority w:val="1"/>
  </w:style>
  <w:style w:type="table" w:default="1" w:styleId="44">
    <w:name w:val="Normal Table"/>
    <w:unhideWhenUsed/>
    <w:qFormat/>
    <w:uiPriority w:val="99"/>
    <w:tblPr>
      <w:tblCellMar>
        <w:top w:w="0" w:type="dxa"/>
        <w:left w:w="108" w:type="dxa"/>
        <w:bottom w:w="0" w:type="dxa"/>
        <w:right w:w="108" w:type="dxa"/>
      </w:tblCellMar>
    </w:tblPr>
  </w:style>
  <w:style w:type="paragraph" w:styleId="11">
    <w:name w:val="annotation subject"/>
    <w:basedOn w:val="12"/>
    <w:next w:val="12"/>
    <w:link w:val="67"/>
    <w:semiHidden/>
    <w:qFormat/>
    <w:uiPriority w:val="0"/>
    <w:rPr>
      <w:rFonts w:ascii="Times New Roman" w:hAnsi="Times New Roman" w:eastAsia="宋体" w:cs="Times New Roman"/>
      <w:b/>
      <w:bCs/>
      <w:szCs w:val="24"/>
    </w:rPr>
  </w:style>
  <w:style w:type="paragraph" w:styleId="12">
    <w:name w:val="annotation text"/>
    <w:basedOn w:val="1"/>
    <w:link w:val="66"/>
    <w:unhideWhenUsed/>
    <w:qFormat/>
    <w:uiPriority w:val="0"/>
    <w:pPr>
      <w:jc w:val="left"/>
    </w:pPr>
  </w:style>
  <w:style w:type="paragraph" w:styleId="13">
    <w:name w:val="toc 7"/>
    <w:basedOn w:val="1"/>
    <w:next w:val="1"/>
    <w:unhideWhenUsed/>
    <w:qFormat/>
    <w:uiPriority w:val="39"/>
    <w:pPr>
      <w:ind w:left="2520" w:leftChars="1200"/>
    </w:pPr>
    <w:rPr>
      <w:rFonts w:ascii="Calibri" w:hAnsi="Calibri" w:eastAsia="宋体" w:cs="Times New Roman"/>
    </w:rPr>
  </w:style>
  <w:style w:type="paragraph" w:styleId="14">
    <w:name w:val="caption"/>
    <w:basedOn w:val="1"/>
    <w:next w:val="1"/>
    <w:unhideWhenUsed/>
    <w:qFormat/>
    <w:uiPriority w:val="35"/>
    <w:rPr>
      <w:rFonts w:ascii="Cambria" w:hAnsi="Cambria" w:eastAsia="黑体" w:cs="Times New Roman"/>
      <w:sz w:val="20"/>
      <w:szCs w:val="20"/>
    </w:rPr>
  </w:style>
  <w:style w:type="paragraph" w:styleId="15">
    <w:name w:val="Document Map"/>
    <w:basedOn w:val="1"/>
    <w:link w:val="68"/>
    <w:qFormat/>
    <w:uiPriority w:val="99"/>
    <w:pPr>
      <w:shd w:val="clear" w:color="auto" w:fill="000080"/>
    </w:pPr>
    <w:rPr>
      <w:rFonts w:ascii="Times New Roman" w:hAnsi="Times New Roman" w:eastAsia="宋体" w:cs="Times New Roman"/>
      <w:szCs w:val="24"/>
    </w:rPr>
  </w:style>
  <w:style w:type="paragraph" w:styleId="16">
    <w:name w:val="Body Text"/>
    <w:basedOn w:val="1"/>
    <w:link w:val="69"/>
    <w:qFormat/>
    <w:uiPriority w:val="0"/>
    <w:pPr>
      <w:spacing w:after="120" w:line="360" w:lineRule="auto"/>
    </w:pPr>
    <w:rPr>
      <w:rFonts w:ascii="Tahoma" w:hAnsi="Tahoma" w:eastAsia="微软雅黑" w:cs="Times New Roman"/>
      <w:szCs w:val="24"/>
    </w:rPr>
  </w:style>
  <w:style w:type="paragraph" w:styleId="17">
    <w:name w:val="toc 5"/>
    <w:basedOn w:val="1"/>
    <w:next w:val="1"/>
    <w:unhideWhenUsed/>
    <w:qFormat/>
    <w:uiPriority w:val="39"/>
    <w:pPr>
      <w:ind w:left="1680" w:leftChars="800"/>
    </w:pPr>
    <w:rPr>
      <w:rFonts w:ascii="Calibri" w:hAnsi="Calibri" w:eastAsia="宋体" w:cs="Times New Roman"/>
    </w:rPr>
  </w:style>
  <w:style w:type="paragraph" w:styleId="18">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9">
    <w:name w:val="toc 8"/>
    <w:basedOn w:val="1"/>
    <w:next w:val="1"/>
    <w:unhideWhenUsed/>
    <w:qFormat/>
    <w:uiPriority w:val="39"/>
    <w:pPr>
      <w:ind w:left="2940" w:leftChars="1400"/>
    </w:pPr>
    <w:rPr>
      <w:rFonts w:ascii="Calibri" w:hAnsi="Calibri" w:eastAsia="宋体" w:cs="Times New Roman"/>
    </w:rPr>
  </w:style>
  <w:style w:type="paragraph" w:styleId="20">
    <w:name w:val="Date"/>
    <w:basedOn w:val="1"/>
    <w:next w:val="1"/>
    <w:link w:val="56"/>
    <w:unhideWhenUsed/>
    <w:qFormat/>
    <w:uiPriority w:val="99"/>
    <w:pPr>
      <w:ind w:left="100" w:leftChars="2500"/>
    </w:pPr>
  </w:style>
  <w:style w:type="paragraph" w:styleId="21">
    <w:name w:val="Body Text Indent 2"/>
    <w:basedOn w:val="1"/>
    <w:link w:val="70"/>
    <w:unhideWhenUsed/>
    <w:qFormat/>
    <w:uiPriority w:val="0"/>
    <w:pPr>
      <w:spacing w:after="120" w:line="480" w:lineRule="auto"/>
      <w:ind w:left="420" w:leftChars="200"/>
    </w:pPr>
    <w:rPr>
      <w:rFonts w:ascii="Times New Roman" w:hAnsi="Times New Roman" w:eastAsia="宋体" w:cs="Times New Roman"/>
      <w:szCs w:val="24"/>
    </w:rPr>
  </w:style>
  <w:style w:type="paragraph" w:styleId="22">
    <w:name w:val="Balloon Text"/>
    <w:basedOn w:val="1"/>
    <w:link w:val="50"/>
    <w:unhideWhenUsed/>
    <w:qFormat/>
    <w:uiPriority w:val="99"/>
    <w:rPr>
      <w:sz w:val="18"/>
      <w:szCs w:val="18"/>
    </w:rPr>
  </w:style>
  <w:style w:type="paragraph" w:styleId="23">
    <w:name w:val="footer"/>
    <w:basedOn w:val="1"/>
    <w:link w:val="49"/>
    <w:unhideWhenUsed/>
    <w:qFormat/>
    <w:uiPriority w:val="99"/>
    <w:pPr>
      <w:tabs>
        <w:tab w:val="center" w:pos="4153"/>
        <w:tab w:val="right" w:pos="8306"/>
      </w:tabs>
      <w:snapToGrid w:val="0"/>
      <w:jc w:val="left"/>
    </w:pPr>
    <w:rPr>
      <w:sz w:val="18"/>
      <w:szCs w:val="18"/>
    </w:rPr>
  </w:style>
  <w:style w:type="paragraph" w:styleId="24">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6">
    <w:name w:val="toc 4"/>
    <w:basedOn w:val="1"/>
    <w:next w:val="1"/>
    <w:qFormat/>
    <w:uiPriority w:val="39"/>
    <w:pPr>
      <w:ind w:left="1260" w:leftChars="600"/>
    </w:pPr>
    <w:rPr>
      <w:rFonts w:ascii="Times New Roman" w:hAnsi="Times New Roman" w:eastAsia="宋体" w:cs="Times New Roman"/>
      <w:szCs w:val="24"/>
    </w:rPr>
  </w:style>
  <w:style w:type="paragraph" w:styleId="27">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8">
    <w:name w:val="toc 6"/>
    <w:basedOn w:val="1"/>
    <w:next w:val="1"/>
    <w:unhideWhenUsed/>
    <w:qFormat/>
    <w:uiPriority w:val="39"/>
    <w:pPr>
      <w:ind w:left="2100" w:leftChars="1000"/>
    </w:pPr>
    <w:rPr>
      <w:rFonts w:ascii="Calibri" w:hAnsi="Calibri" w:eastAsia="宋体" w:cs="Times New Roman"/>
    </w:rPr>
  </w:style>
  <w:style w:type="paragraph" w:styleId="29">
    <w:name w:val="Body Text Indent 3"/>
    <w:basedOn w:val="1"/>
    <w:link w:val="72"/>
    <w:unhideWhenUsed/>
    <w:qFormat/>
    <w:uiPriority w:val="0"/>
    <w:pPr>
      <w:spacing w:after="120"/>
      <w:ind w:left="420" w:leftChars="200"/>
    </w:pPr>
    <w:rPr>
      <w:rFonts w:ascii="Times New Roman" w:hAnsi="Times New Roman" w:eastAsia="宋体" w:cs="Times New Roman"/>
      <w:sz w:val="16"/>
      <w:szCs w:val="16"/>
    </w:rPr>
  </w:style>
  <w:style w:type="paragraph" w:styleId="30">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1">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2">
    <w:name w:val="toc 9"/>
    <w:basedOn w:val="1"/>
    <w:next w:val="1"/>
    <w:unhideWhenUsed/>
    <w:qFormat/>
    <w:uiPriority w:val="39"/>
    <w:pPr>
      <w:ind w:left="3360" w:leftChars="1600"/>
    </w:pPr>
    <w:rPr>
      <w:rFonts w:ascii="Calibri" w:hAnsi="Calibri" w:eastAsia="宋体" w:cs="Times New Roman"/>
    </w:rPr>
  </w:style>
  <w:style w:type="paragraph" w:styleId="33">
    <w:name w:val="Message Header"/>
    <w:basedOn w:val="16"/>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4">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5">
    <w:name w:val="index 1"/>
    <w:basedOn w:val="1"/>
    <w:next w:val="1"/>
    <w:qFormat/>
    <w:uiPriority w:val="0"/>
    <w:rPr>
      <w:rFonts w:ascii="Times New Roman" w:hAnsi="Times New Roman" w:eastAsia="宋体" w:cs="Times New Roman"/>
      <w:szCs w:val="24"/>
    </w:rPr>
  </w:style>
  <w:style w:type="paragraph" w:styleId="36">
    <w:name w:val="Title"/>
    <w:basedOn w:val="2"/>
    <w:next w:val="1"/>
    <w:link w:val="74"/>
    <w:qFormat/>
    <w:uiPriority w:val="10"/>
    <w:pPr>
      <w:numPr>
        <w:numId w:val="0"/>
      </w:numPr>
      <w:spacing w:before="240" w:after="0"/>
    </w:pPr>
    <w:rPr>
      <w:rFonts w:ascii="华文中宋" w:hAnsi="华文中宋" w:eastAsia="华文中宋"/>
      <w:sz w:val="30"/>
      <w:szCs w:val="30"/>
    </w:rPr>
  </w:style>
  <w:style w:type="character" w:styleId="38">
    <w:name w:val="Strong"/>
    <w:basedOn w:val="37"/>
    <w:qFormat/>
    <w:uiPriority w:val="0"/>
    <w:rPr>
      <w:b/>
      <w:bCs/>
    </w:rPr>
  </w:style>
  <w:style w:type="character" w:styleId="39">
    <w:name w:val="page number"/>
    <w:basedOn w:val="37"/>
    <w:qFormat/>
    <w:uiPriority w:val="0"/>
  </w:style>
  <w:style w:type="character" w:styleId="40">
    <w:name w:val="FollowedHyperlink"/>
    <w:basedOn w:val="37"/>
    <w:qFormat/>
    <w:uiPriority w:val="0"/>
    <w:rPr>
      <w:color w:val="800080"/>
      <w:u w:val="single"/>
    </w:rPr>
  </w:style>
  <w:style w:type="character" w:styleId="41">
    <w:name w:val="Emphasis"/>
    <w:basedOn w:val="37"/>
    <w:qFormat/>
    <w:uiPriority w:val="20"/>
    <w:rPr>
      <w:i/>
      <w:iCs/>
    </w:rPr>
  </w:style>
  <w:style w:type="character" w:styleId="42">
    <w:name w:val="Hyperlink"/>
    <w:basedOn w:val="37"/>
    <w:qFormat/>
    <w:uiPriority w:val="99"/>
    <w:rPr>
      <w:color w:val="0000FF"/>
      <w:u w:val="single"/>
    </w:rPr>
  </w:style>
  <w:style w:type="character" w:styleId="43">
    <w:name w:val="annotation reference"/>
    <w:basedOn w:val="37"/>
    <w:semiHidden/>
    <w:qFormat/>
    <w:uiPriority w:val="0"/>
    <w:rPr>
      <w:sz w:val="21"/>
      <w:szCs w:val="21"/>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Light List"/>
    <w:basedOn w:val="44"/>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7">
    <w:name w:val="Light List Accent 3"/>
    <w:basedOn w:val="44"/>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customStyle="1" w:styleId="48">
    <w:name w:val="页眉 字符"/>
    <w:basedOn w:val="37"/>
    <w:link w:val="24"/>
    <w:qFormat/>
    <w:uiPriority w:val="99"/>
    <w:rPr>
      <w:sz w:val="18"/>
      <w:szCs w:val="18"/>
    </w:rPr>
  </w:style>
  <w:style w:type="character" w:customStyle="1" w:styleId="49">
    <w:name w:val="页脚 字符"/>
    <w:basedOn w:val="37"/>
    <w:link w:val="23"/>
    <w:qFormat/>
    <w:uiPriority w:val="99"/>
    <w:rPr>
      <w:sz w:val="18"/>
      <w:szCs w:val="18"/>
    </w:rPr>
  </w:style>
  <w:style w:type="character" w:customStyle="1" w:styleId="50">
    <w:name w:val="批注框文本 字符"/>
    <w:basedOn w:val="37"/>
    <w:link w:val="22"/>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37"/>
    <w:link w:val="51"/>
    <w:qFormat/>
    <w:uiPriority w:val="0"/>
    <w:rPr>
      <w:rFonts w:ascii="Times New Roman" w:hAnsi="Times New Roman" w:eastAsia="仿宋_GB2312" w:cs="Times New Roman"/>
      <w:sz w:val="28"/>
    </w:rPr>
  </w:style>
  <w:style w:type="paragraph" w:customStyle="1"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37"/>
    <w:link w:val="54"/>
    <w:qFormat/>
    <w:uiPriority w:val="0"/>
    <w:rPr>
      <w:rFonts w:ascii="Times New Roman" w:hAnsi="Times New Roman" w:eastAsia="仿宋_GB2312" w:cs="Times New Roman"/>
      <w:b/>
      <w:kern w:val="0"/>
      <w:sz w:val="24"/>
    </w:rPr>
  </w:style>
  <w:style w:type="character" w:customStyle="1" w:styleId="56">
    <w:name w:val="日期 字符"/>
    <w:basedOn w:val="37"/>
    <w:link w:val="20"/>
    <w:qFormat/>
    <w:uiPriority w:val="99"/>
  </w:style>
  <w:style w:type="character" w:customStyle="1" w:styleId="57">
    <w:name w:val="标题 1 字符"/>
    <w:basedOn w:val="37"/>
    <w:link w:val="2"/>
    <w:qFormat/>
    <w:uiPriority w:val="9"/>
    <w:rPr>
      <w:rFonts w:ascii="Times New Roman" w:hAnsi="Times New Roman" w:eastAsia="宋体" w:cs="Times New Roman"/>
      <w:b/>
      <w:bCs/>
      <w:kern w:val="44"/>
      <w:sz w:val="44"/>
      <w:szCs w:val="44"/>
    </w:rPr>
  </w:style>
  <w:style w:type="character" w:customStyle="1" w:styleId="58">
    <w:name w:val="标题 2 字符"/>
    <w:basedOn w:val="37"/>
    <w:link w:val="3"/>
    <w:qFormat/>
    <w:uiPriority w:val="0"/>
    <w:rPr>
      <w:rFonts w:ascii="Arial" w:hAnsi="Arial" w:eastAsia="黑体" w:cs="Times New Roman"/>
      <w:b/>
      <w:bCs/>
      <w:sz w:val="32"/>
      <w:szCs w:val="32"/>
    </w:rPr>
  </w:style>
  <w:style w:type="character" w:customStyle="1" w:styleId="59">
    <w:name w:val="标题 3 字符"/>
    <w:basedOn w:val="37"/>
    <w:link w:val="4"/>
    <w:qFormat/>
    <w:uiPriority w:val="9"/>
    <w:rPr>
      <w:rFonts w:ascii="Times New Roman" w:hAnsi="Times New Roman" w:eastAsia="宋体" w:cs="Times New Roman"/>
      <w:b/>
      <w:bCs/>
      <w:sz w:val="32"/>
      <w:szCs w:val="32"/>
    </w:rPr>
  </w:style>
  <w:style w:type="character" w:customStyle="1" w:styleId="60">
    <w:name w:val="标题 4 字符"/>
    <w:basedOn w:val="37"/>
    <w:link w:val="5"/>
    <w:qFormat/>
    <w:uiPriority w:val="9"/>
    <w:rPr>
      <w:rFonts w:ascii="Arial" w:hAnsi="Arial" w:eastAsia="黑体" w:cs="Times New Roman"/>
      <w:b/>
      <w:bCs/>
      <w:sz w:val="28"/>
      <w:szCs w:val="28"/>
    </w:rPr>
  </w:style>
  <w:style w:type="character" w:customStyle="1" w:styleId="61">
    <w:name w:val="标题 5 字符"/>
    <w:basedOn w:val="37"/>
    <w:link w:val="6"/>
    <w:qFormat/>
    <w:uiPriority w:val="9"/>
    <w:rPr>
      <w:rFonts w:ascii="Times New Roman" w:hAnsi="Times New Roman" w:eastAsia="宋体" w:cs="Times New Roman"/>
      <w:b/>
      <w:bCs/>
      <w:sz w:val="28"/>
      <w:szCs w:val="28"/>
    </w:rPr>
  </w:style>
  <w:style w:type="character" w:customStyle="1" w:styleId="62">
    <w:name w:val="标题 6 字符"/>
    <w:basedOn w:val="37"/>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37"/>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37"/>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37"/>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37"/>
    <w:link w:val="12"/>
    <w:semiHidden/>
    <w:qFormat/>
    <w:uiPriority w:val="0"/>
  </w:style>
  <w:style w:type="character" w:customStyle="1" w:styleId="67">
    <w:name w:val="批注主题 字符"/>
    <w:basedOn w:val="66"/>
    <w:link w:val="11"/>
    <w:semiHidden/>
    <w:qFormat/>
    <w:uiPriority w:val="0"/>
    <w:rPr>
      <w:rFonts w:ascii="Times New Roman" w:hAnsi="Times New Roman" w:eastAsia="宋体" w:cs="Times New Roman"/>
      <w:b/>
      <w:bCs/>
      <w:szCs w:val="24"/>
    </w:rPr>
  </w:style>
  <w:style w:type="character" w:customStyle="1" w:styleId="68">
    <w:name w:val="文档结构图 字符"/>
    <w:basedOn w:val="37"/>
    <w:link w:val="15"/>
    <w:qFormat/>
    <w:uiPriority w:val="99"/>
    <w:rPr>
      <w:rFonts w:ascii="Times New Roman" w:hAnsi="Times New Roman" w:eastAsia="宋体" w:cs="Times New Roman"/>
      <w:szCs w:val="24"/>
      <w:shd w:val="clear" w:color="auto" w:fill="000080"/>
    </w:rPr>
  </w:style>
  <w:style w:type="character" w:customStyle="1" w:styleId="69">
    <w:name w:val="正文文本 字符"/>
    <w:basedOn w:val="37"/>
    <w:link w:val="16"/>
    <w:qFormat/>
    <w:uiPriority w:val="0"/>
    <w:rPr>
      <w:rFonts w:ascii="Tahoma" w:hAnsi="Tahoma" w:eastAsia="微软雅黑" w:cs="Times New Roman"/>
      <w:szCs w:val="24"/>
    </w:rPr>
  </w:style>
  <w:style w:type="character" w:customStyle="1" w:styleId="70">
    <w:name w:val="正文文本缩进 2 字符"/>
    <w:basedOn w:val="37"/>
    <w:link w:val="21"/>
    <w:semiHidden/>
    <w:qFormat/>
    <w:uiPriority w:val="0"/>
    <w:rPr>
      <w:rFonts w:ascii="Times New Roman" w:hAnsi="Times New Roman" w:eastAsia="宋体" w:cs="Times New Roman"/>
      <w:szCs w:val="24"/>
    </w:rPr>
  </w:style>
  <w:style w:type="character" w:customStyle="1" w:styleId="71">
    <w:name w:val="副标题 字符"/>
    <w:basedOn w:val="37"/>
    <w:link w:val="27"/>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37"/>
    <w:link w:val="29"/>
    <w:semiHidden/>
    <w:qFormat/>
    <w:uiPriority w:val="0"/>
    <w:rPr>
      <w:rFonts w:ascii="Times New Roman" w:hAnsi="Times New Roman" w:eastAsia="宋体" w:cs="Times New Roman"/>
      <w:sz w:val="16"/>
      <w:szCs w:val="16"/>
    </w:rPr>
  </w:style>
  <w:style w:type="character" w:customStyle="1" w:styleId="73">
    <w:name w:val="信息标题 字符"/>
    <w:basedOn w:val="37"/>
    <w:link w:val="33"/>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37"/>
    <w:link w:val="36"/>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qFormat/>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qFormat/>
    <w:uiPriority w:val="0"/>
    <w:pPr>
      <w:outlineLvl w:val="3"/>
    </w:pPr>
    <w:rPr>
      <w:rFonts w:cs="Times New Roman"/>
    </w:rPr>
  </w:style>
  <w:style w:type="paragraph" w:customStyle="1" w:styleId="86">
    <w:name w:val="*8. General Text"/>
    <w:basedOn w:val="1"/>
    <w:qFormat/>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3"/>
    <w:next w:val="33"/>
    <w:qFormat/>
    <w:uiPriority w:val="0"/>
    <w:pPr>
      <w:spacing w:before="220"/>
    </w:pPr>
  </w:style>
  <w:style w:type="paragraph" w:customStyle="1" w:styleId="108">
    <w:name w:val="Message Header Last"/>
    <w:basedOn w:val="33"/>
    <w:next w:val="16"/>
    <w:qFormat/>
    <w:uiPriority w:val="0"/>
    <w:pPr>
      <w:pBdr>
        <w:bottom w:val="single" w:color="auto" w:sz="6" w:space="15"/>
      </w:pBdr>
      <w:spacing w:after="320"/>
    </w:pPr>
  </w:style>
  <w:style w:type="paragraph" w:customStyle="1" w:styleId="109">
    <w:name w:val="样式1"/>
    <w:basedOn w:val="30"/>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4"/>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37"/>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37"/>
    <w:semiHidden/>
    <w:qFormat/>
    <w:uiPriority w:val="99"/>
    <w:rPr>
      <w:color w:val="808080"/>
    </w:rPr>
  </w:style>
  <w:style w:type="character" w:customStyle="1" w:styleId="124">
    <w:name w:val="国网标准正文 Char"/>
    <w:basedOn w:val="37"/>
    <w:link w:val="87"/>
    <w:qFormat/>
    <w:uiPriority w:val="0"/>
    <w:rPr>
      <w:rFonts w:ascii="宋体" w:hAnsi="宋体" w:eastAsia="宋体" w:cs="Times New Roman"/>
      <w:szCs w:val="28"/>
    </w:rPr>
  </w:style>
  <w:style w:type="character" w:customStyle="1" w:styleId="125">
    <w:name w:val="zt Char Char"/>
    <w:basedOn w:val="37"/>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37"/>
    <w:qFormat/>
    <w:uiPriority w:val="0"/>
    <w:rPr>
      <w:b/>
      <w:bCs/>
      <w:color w:val="3366FF"/>
    </w:rPr>
  </w:style>
  <w:style w:type="character" w:customStyle="1" w:styleId="140">
    <w:name w:val="Quote Char"/>
    <w:basedOn w:val="37"/>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37"/>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37"/>
    <w:qFormat/>
    <w:uiPriority w:val="19"/>
    <w:rPr>
      <w:i/>
      <w:iCs/>
      <w:color w:val="808080"/>
    </w:rPr>
  </w:style>
  <w:style w:type="character" w:customStyle="1" w:styleId="143">
    <w:name w:val="明显强调1"/>
    <w:basedOn w:val="37"/>
    <w:qFormat/>
    <w:uiPriority w:val="21"/>
    <w:rPr>
      <w:b/>
      <w:bCs/>
      <w:i/>
      <w:iCs/>
      <w:color w:val="4F81BD"/>
    </w:rPr>
  </w:style>
  <w:style w:type="character" w:customStyle="1" w:styleId="144">
    <w:name w:val="不明显参考1"/>
    <w:basedOn w:val="37"/>
    <w:qFormat/>
    <w:uiPriority w:val="31"/>
    <w:rPr>
      <w:smallCaps/>
      <w:color w:val="C0504D"/>
      <w:u w:val="single"/>
    </w:rPr>
  </w:style>
  <w:style w:type="character" w:customStyle="1" w:styleId="145">
    <w:name w:val="明显参考1"/>
    <w:basedOn w:val="37"/>
    <w:qFormat/>
    <w:uiPriority w:val="32"/>
    <w:rPr>
      <w:b/>
      <w:bCs/>
      <w:smallCaps/>
      <w:color w:val="C0504D"/>
      <w:spacing w:val="5"/>
      <w:u w:val="single"/>
    </w:rPr>
  </w:style>
  <w:style w:type="character" w:customStyle="1" w:styleId="146">
    <w:name w:val="书籍标题1"/>
    <w:basedOn w:val="37"/>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customStyle="1" w:styleId="154">
    <w:name w:val="Placeholder Text"/>
    <w:basedOn w:val="37"/>
    <w:semiHidden/>
    <w:qFormat/>
    <w:uiPriority w:val="99"/>
    <w:rPr>
      <w:color w:val="808080"/>
    </w:rPr>
  </w:style>
  <w:style w:type="table" w:customStyle="1" w:styleId="155">
    <w:name w:val="网格型1"/>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9591</Words>
  <Characters>21084</Characters>
  <Lines>123</Lines>
  <Paragraphs>34</Paragraphs>
  <TotalTime>0</TotalTime>
  <ScaleCrop>false</ScaleCrop>
  <LinksUpToDate>false</LinksUpToDate>
  <CharactersWithSpaces>21385</CharactersWithSpaces>
  <Application>WPS Office_4.0.0.65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9:24:00Z</dcterms:created>
  <dc:creator>群菱李杰</dc:creator>
  <cp:lastModifiedBy>renguangli</cp:lastModifiedBy>
  <cp:lastPrinted>2016-08-31T23:57:00Z</cp:lastPrinted>
  <dcterms:modified xsi:type="dcterms:W3CDTF">2022-05-23T11:19:35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0.0.6524</vt:lpwstr>
  </property>
  <property fmtid="{D5CDD505-2E9C-101B-9397-08002B2CF9AE}" pid="3" name="ICV">
    <vt:lpwstr>509E254E9C7649B6908CC15E0630E5F6</vt:lpwstr>
  </property>
</Properties>
</file>